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358D" w:rsidRDefault="00C75978" w:rsidP="009820F8">
      <w:pPr>
        <w:pStyle w:val="1"/>
        <w:jc w:val="center"/>
      </w:pPr>
      <w:proofErr w:type="gramStart"/>
      <w:r>
        <w:rPr>
          <w:rFonts w:hint="eastAsia"/>
        </w:rPr>
        <w:t>艾克申</w:t>
      </w:r>
      <w:proofErr w:type="spellStart"/>
      <w:proofErr w:type="gramEnd"/>
      <w:r w:rsidR="00385DCE">
        <w:rPr>
          <w:rFonts w:hint="eastAsia"/>
        </w:rPr>
        <w:t>M</w:t>
      </w:r>
      <w:r w:rsidR="00385DCE">
        <w:t>otionSDK</w:t>
      </w:r>
      <w:proofErr w:type="spellEnd"/>
      <w:r w:rsidR="006402D9">
        <w:rPr>
          <w:rFonts w:hint="eastAsia"/>
        </w:rPr>
        <w:t>设计</w:t>
      </w:r>
      <w:r w:rsidR="006402D9">
        <w:t>与</w:t>
      </w:r>
      <w:r w:rsidR="002466D9">
        <w:t>实现</w:t>
      </w:r>
    </w:p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113F19" w:rsidRPr="00AA1139" w:rsidTr="00AA1139">
        <w:trPr>
          <w:jc w:val="center"/>
        </w:trPr>
        <w:tc>
          <w:tcPr>
            <w:tcW w:w="8296" w:type="dxa"/>
          </w:tcPr>
          <w:p w:rsidR="00113F19" w:rsidRPr="00AA1139" w:rsidRDefault="00113F19" w:rsidP="002A6CAF">
            <w:pPr>
              <w:rPr>
                <w:sz w:val="32"/>
                <w:szCs w:val="32"/>
              </w:rPr>
            </w:pPr>
            <w:r w:rsidRPr="00AA1139">
              <w:rPr>
                <w:rFonts w:hint="eastAsia"/>
                <w:sz w:val="32"/>
                <w:szCs w:val="32"/>
              </w:rPr>
              <w:t>参与者</w:t>
            </w:r>
            <w:r w:rsidRPr="00AA1139">
              <w:rPr>
                <w:sz w:val="32"/>
                <w:szCs w:val="32"/>
              </w:rPr>
              <w:t>：张志阳</w:t>
            </w:r>
            <w:proofErr w:type="gramStart"/>
            <w:r w:rsidR="004743F7">
              <w:rPr>
                <w:rFonts w:hint="eastAsia"/>
                <w:sz w:val="32"/>
                <w:szCs w:val="32"/>
              </w:rPr>
              <w:t xml:space="preserve"> XXX </w:t>
            </w:r>
            <w:proofErr w:type="spellStart"/>
            <w:r w:rsidR="004743F7">
              <w:rPr>
                <w:rFonts w:hint="eastAsia"/>
                <w:sz w:val="32"/>
                <w:szCs w:val="32"/>
              </w:rPr>
              <w:t>XXX</w:t>
            </w:r>
            <w:proofErr w:type="spellEnd"/>
            <w:proofErr w:type="gramEnd"/>
          </w:p>
        </w:tc>
      </w:tr>
      <w:tr w:rsidR="00113F19" w:rsidRPr="00AA1139" w:rsidTr="00AA1139">
        <w:trPr>
          <w:jc w:val="center"/>
        </w:trPr>
        <w:tc>
          <w:tcPr>
            <w:tcW w:w="8296" w:type="dxa"/>
          </w:tcPr>
          <w:p w:rsidR="00113F19" w:rsidRPr="00AA1139" w:rsidRDefault="00113F19" w:rsidP="002A6CAF">
            <w:pPr>
              <w:rPr>
                <w:sz w:val="32"/>
                <w:szCs w:val="32"/>
              </w:rPr>
            </w:pPr>
            <w:r w:rsidRPr="00AA1139">
              <w:rPr>
                <w:rFonts w:hint="eastAsia"/>
                <w:sz w:val="32"/>
                <w:szCs w:val="32"/>
              </w:rPr>
              <w:t>起止日期</w:t>
            </w:r>
            <w:r w:rsidRPr="00AA1139">
              <w:rPr>
                <w:sz w:val="32"/>
                <w:szCs w:val="32"/>
              </w:rPr>
              <w:t>：</w:t>
            </w:r>
            <w:r w:rsidRPr="00AA1139">
              <w:rPr>
                <w:rFonts w:hint="eastAsia"/>
                <w:sz w:val="32"/>
                <w:szCs w:val="32"/>
              </w:rPr>
              <w:t>2016/9/29</w:t>
            </w:r>
            <w:r w:rsidRPr="00AA1139">
              <w:rPr>
                <w:sz w:val="32"/>
                <w:szCs w:val="32"/>
              </w:rPr>
              <w:t xml:space="preserve"> ~ 2016</w:t>
            </w:r>
            <w:r w:rsidRPr="00AA1139">
              <w:rPr>
                <w:rFonts w:hint="eastAsia"/>
                <w:sz w:val="32"/>
                <w:szCs w:val="32"/>
              </w:rPr>
              <w:t>/10/29</w:t>
            </w:r>
          </w:p>
        </w:tc>
      </w:tr>
      <w:tr w:rsidR="00113F19" w:rsidRPr="00AA1139" w:rsidTr="00AA1139">
        <w:trPr>
          <w:jc w:val="center"/>
        </w:trPr>
        <w:tc>
          <w:tcPr>
            <w:tcW w:w="8296" w:type="dxa"/>
          </w:tcPr>
          <w:p w:rsidR="00113F19" w:rsidRPr="00AA1139" w:rsidRDefault="005E7B8F" w:rsidP="002A6CAF">
            <w:pPr>
              <w:rPr>
                <w:sz w:val="32"/>
                <w:szCs w:val="32"/>
              </w:rPr>
            </w:pPr>
            <w:r w:rsidRPr="00AA1139">
              <w:rPr>
                <w:rFonts w:hint="eastAsia"/>
                <w:sz w:val="32"/>
                <w:szCs w:val="32"/>
              </w:rPr>
              <w:t>版本</w:t>
            </w:r>
            <w:r w:rsidRPr="00AA1139">
              <w:rPr>
                <w:sz w:val="32"/>
                <w:szCs w:val="32"/>
              </w:rPr>
              <w:t>：</w:t>
            </w:r>
            <w:r w:rsidRPr="00AA1139">
              <w:rPr>
                <w:rFonts w:hint="eastAsia"/>
                <w:sz w:val="32"/>
                <w:szCs w:val="32"/>
              </w:rPr>
              <w:t>V</w:t>
            </w:r>
            <w:r w:rsidRPr="00AA1139">
              <w:rPr>
                <w:sz w:val="32"/>
                <w:szCs w:val="32"/>
              </w:rPr>
              <w:t>ersion 1.0</w:t>
            </w:r>
          </w:p>
        </w:tc>
      </w:tr>
      <w:tr w:rsidR="00113F19" w:rsidRPr="00AA1139" w:rsidTr="00AA1139">
        <w:trPr>
          <w:jc w:val="center"/>
        </w:trPr>
        <w:tc>
          <w:tcPr>
            <w:tcW w:w="8296" w:type="dxa"/>
          </w:tcPr>
          <w:p w:rsidR="00113F19" w:rsidRPr="00AA1139" w:rsidRDefault="00691AD8" w:rsidP="002A6CAF">
            <w:pPr>
              <w:rPr>
                <w:sz w:val="32"/>
                <w:szCs w:val="32"/>
              </w:rPr>
            </w:pPr>
            <w:r w:rsidRPr="00AA1139">
              <w:rPr>
                <w:rFonts w:hint="eastAsia"/>
                <w:sz w:val="32"/>
                <w:szCs w:val="32"/>
              </w:rPr>
              <w:t>沈阳</w:t>
            </w:r>
            <w:r w:rsidRPr="00AA1139">
              <w:rPr>
                <w:sz w:val="32"/>
                <w:szCs w:val="32"/>
              </w:rPr>
              <w:t>艾克申机器人技术开发有限责任公司</w:t>
            </w:r>
          </w:p>
        </w:tc>
      </w:tr>
    </w:tbl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Pr="00DE0190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Pr="002A6CAF" w:rsidRDefault="002A6CAF" w:rsidP="002A6CAF"/>
    <w:p w:rsidR="00DA4E4C" w:rsidRDefault="00DA4E4C" w:rsidP="000624B9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背景</w:t>
      </w:r>
    </w:p>
    <w:p w:rsidR="00A32B93" w:rsidRDefault="00D50351" w:rsidP="00992492">
      <w:pPr>
        <w:ind w:firstLineChars="200" w:firstLine="420"/>
      </w:pPr>
      <w:r>
        <w:rPr>
          <w:rFonts w:hint="eastAsia"/>
        </w:rPr>
        <w:t>随着</w:t>
      </w:r>
      <w:r>
        <w:t>机器人产业的</w:t>
      </w:r>
      <w:r>
        <w:rPr>
          <w:rFonts w:hint="eastAsia"/>
        </w:rPr>
        <w:t>发展</w:t>
      </w:r>
      <w:r>
        <w:t>，</w:t>
      </w:r>
      <w:r>
        <w:rPr>
          <w:rFonts w:hint="eastAsia"/>
        </w:rPr>
        <w:t>机器人技术</w:t>
      </w:r>
      <w:r>
        <w:t>不断更新，</w:t>
      </w:r>
      <w:r>
        <w:rPr>
          <w:rFonts w:hint="eastAsia"/>
        </w:rPr>
        <w:t>对于</w:t>
      </w:r>
      <w:r>
        <w:t>移动机器人来讲，走行控制一直是</w:t>
      </w:r>
      <w:r w:rsidR="00992492">
        <w:rPr>
          <w:rFonts w:hint="eastAsia"/>
        </w:rPr>
        <w:t>一个</w:t>
      </w:r>
      <w:r w:rsidR="00992492">
        <w:t>经典</w:t>
      </w:r>
      <w:r w:rsidR="00906954">
        <w:rPr>
          <w:rFonts w:hint="eastAsia"/>
        </w:rPr>
        <w:t>的</w:t>
      </w:r>
      <w:r w:rsidR="00F87558">
        <w:t>问题</w:t>
      </w:r>
      <w:r w:rsidR="00F87558">
        <w:rPr>
          <w:rFonts w:hint="eastAsia"/>
        </w:rPr>
        <w:t>，</w:t>
      </w:r>
      <w:r w:rsidR="00906954">
        <w:rPr>
          <w:rFonts w:hint="eastAsia"/>
        </w:rPr>
        <w:t>目前</w:t>
      </w:r>
      <w:r w:rsidR="00F87558">
        <w:rPr>
          <w:rFonts w:hint="eastAsia"/>
        </w:rPr>
        <w:t>大部分</w:t>
      </w:r>
      <w:r w:rsidR="00F87558">
        <w:t>机器</w:t>
      </w:r>
      <w:r w:rsidR="00F87558">
        <w:rPr>
          <w:rFonts w:hint="eastAsia"/>
        </w:rPr>
        <w:t>人开发者要</w:t>
      </w:r>
      <w:r w:rsidR="00F87558">
        <w:t>面临这个问题。</w:t>
      </w:r>
      <w:r w:rsidR="00F87558">
        <w:rPr>
          <w:rFonts w:hint="eastAsia"/>
        </w:rPr>
        <w:t>除了</w:t>
      </w:r>
      <w:r w:rsidR="00F87558">
        <w:t>技术门槛</w:t>
      </w:r>
      <w:r w:rsidR="00F87558">
        <w:rPr>
          <w:rFonts w:hint="eastAsia"/>
        </w:rPr>
        <w:t>外</w:t>
      </w:r>
      <w:r w:rsidR="00F87558">
        <w:t>，大量重复的技术开发也</w:t>
      </w:r>
      <w:r w:rsidR="00F87558">
        <w:rPr>
          <w:rFonts w:hint="eastAsia"/>
        </w:rPr>
        <w:t>不利于</w:t>
      </w:r>
      <w:r w:rsidR="00F87558">
        <w:t>机器人产业</w:t>
      </w:r>
      <w:r w:rsidR="00F87558">
        <w:rPr>
          <w:rFonts w:hint="eastAsia"/>
        </w:rPr>
        <w:t>快速</w:t>
      </w:r>
      <w:r w:rsidR="00F87558">
        <w:t>的发展。</w:t>
      </w:r>
    </w:p>
    <w:p w:rsidR="00F87558" w:rsidRDefault="00F87558" w:rsidP="00992492">
      <w:pPr>
        <w:ind w:firstLineChars="200" w:firstLine="420"/>
      </w:pPr>
      <w:r>
        <w:rPr>
          <w:rFonts w:hint="eastAsia"/>
        </w:rPr>
        <w:t>本项目</w:t>
      </w:r>
      <w:r>
        <w:t>旨在开发一套机器人</w:t>
      </w:r>
      <w:r>
        <w:rPr>
          <w:rFonts w:hint="eastAsia"/>
        </w:rPr>
        <w:t>走行</w:t>
      </w:r>
      <w:r>
        <w:t>控制</w:t>
      </w:r>
      <w:r>
        <w:rPr>
          <w:rFonts w:hint="eastAsia"/>
        </w:rPr>
        <w:t>软件</w:t>
      </w:r>
      <w:r>
        <w:t>开发包，</w:t>
      </w:r>
      <w:r>
        <w:rPr>
          <w:rFonts w:hint="eastAsia"/>
        </w:rPr>
        <w:t>提供</w:t>
      </w:r>
      <w:r>
        <w:t>一套完整的轮式移动机器人走行</w:t>
      </w:r>
      <w:r>
        <w:t>API</w:t>
      </w:r>
      <w:r>
        <w:rPr>
          <w:rFonts w:hint="eastAsia"/>
        </w:rPr>
        <w:t>。不仅</w:t>
      </w:r>
      <w:r>
        <w:t>为机器人开发者</w:t>
      </w:r>
      <w:r>
        <w:rPr>
          <w:rFonts w:hint="eastAsia"/>
        </w:rPr>
        <w:t>提供方便</w:t>
      </w:r>
      <w:r>
        <w:t>，也</w:t>
      </w:r>
      <w:r>
        <w:rPr>
          <w:rFonts w:hint="eastAsia"/>
        </w:rPr>
        <w:t>希望能够统一</w:t>
      </w:r>
      <w:r>
        <w:t>移动机器人软件接口标准</w:t>
      </w:r>
      <w:r>
        <w:rPr>
          <w:rFonts w:hint="eastAsia"/>
        </w:rPr>
        <w:t>。</w:t>
      </w:r>
    </w:p>
    <w:p w:rsidR="00F87558" w:rsidRPr="00F87558" w:rsidRDefault="00F87558" w:rsidP="00992492">
      <w:pPr>
        <w:ind w:firstLineChars="200" w:firstLine="420"/>
      </w:pPr>
      <w:r>
        <w:rPr>
          <w:rFonts w:hint="eastAsia"/>
        </w:rPr>
        <w:t>本项目</w:t>
      </w:r>
      <w:r>
        <w:t>第一版本以</w:t>
      </w:r>
      <w:r>
        <w:rPr>
          <w:rFonts w:hint="eastAsia"/>
        </w:rPr>
        <w:t>C</w:t>
      </w:r>
      <w:r>
        <w:rPr>
          <w:rFonts w:hint="eastAsia"/>
        </w:rPr>
        <w:t>语言</w:t>
      </w:r>
      <w:r>
        <w:t>实现，后面对其他</w:t>
      </w:r>
      <w:r>
        <w:rPr>
          <w:rFonts w:hint="eastAsia"/>
        </w:rPr>
        <w:t>主流</w:t>
      </w:r>
      <w:r>
        <w:t>机器人</w:t>
      </w:r>
      <w:r>
        <w:rPr>
          <w:rFonts w:hint="eastAsia"/>
        </w:rPr>
        <w:t>编程语言</w:t>
      </w:r>
      <w:r>
        <w:t>进行支持</w:t>
      </w:r>
    </w:p>
    <w:p w:rsidR="00DA523F" w:rsidRDefault="00DA523F" w:rsidP="000624B9">
      <w:pPr>
        <w:pStyle w:val="2"/>
        <w:numPr>
          <w:ilvl w:val="0"/>
          <w:numId w:val="1"/>
        </w:numPr>
      </w:pPr>
      <w:r>
        <w:rPr>
          <w:rFonts w:hint="eastAsia"/>
        </w:rPr>
        <w:t>需求</w:t>
      </w:r>
      <w:r>
        <w:t>分析</w:t>
      </w:r>
    </w:p>
    <w:p w:rsidR="002D6EEC" w:rsidRDefault="002D6EEC" w:rsidP="002D6EEC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硬件</w:t>
      </w:r>
      <w:r>
        <w:t>支持</w:t>
      </w:r>
    </w:p>
    <w:p w:rsidR="00F14E5C" w:rsidRDefault="000D6468" w:rsidP="00176D4A">
      <w:pPr>
        <w:ind w:firstLine="420"/>
      </w:pPr>
      <w:r>
        <w:rPr>
          <w:rFonts w:hint="eastAsia"/>
        </w:rPr>
        <w:t>本项目</w:t>
      </w:r>
      <w:r w:rsidR="00F07D42">
        <w:t>目前需要支持</w:t>
      </w:r>
      <w:r w:rsidR="00F07D42">
        <w:rPr>
          <w:rFonts w:hint="eastAsia"/>
        </w:rPr>
        <w:t>的</w:t>
      </w:r>
      <w:r w:rsidR="00F07D42">
        <w:t>轮式机器人</w:t>
      </w:r>
      <w:r>
        <w:t>包括差速轮</w:t>
      </w:r>
      <w:r w:rsidR="008F4AD2">
        <w:rPr>
          <w:rFonts w:hint="eastAsia"/>
        </w:rPr>
        <w:t>式</w:t>
      </w:r>
      <w:r>
        <w:t>、全向轮</w:t>
      </w:r>
      <w:r w:rsidR="008F4AD2">
        <w:rPr>
          <w:rFonts w:hint="eastAsia"/>
        </w:rPr>
        <w:t>式</w:t>
      </w:r>
      <w:r>
        <w:t>以及麦克纳姆轮</w:t>
      </w:r>
      <w:r w:rsidR="008F4AD2">
        <w:rPr>
          <w:rFonts w:hint="eastAsia"/>
        </w:rPr>
        <w:t>式</w:t>
      </w:r>
      <w:r>
        <w:rPr>
          <w:rFonts w:hint="eastAsia"/>
        </w:rPr>
        <w:t>；</w:t>
      </w:r>
    </w:p>
    <w:p w:rsidR="000D6468" w:rsidRDefault="00176D4A" w:rsidP="00176D4A">
      <w:pPr>
        <w:ind w:firstLine="420"/>
      </w:pPr>
      <w:r>
        <w:rPr>
          <w:rFonts w:hint="eastAsia"/>
        </w:rPr>
        <w:t>支持</w:t>
      </w:r>
      <w:r w:rsidR="0052325A">
        <w:t>的</w:t>
      </w:r>
      <w:r w:rsidR="0052325A">
        <w:rPr>
          <w:rFonts w:hint="eastAsia"/>
        </w:rPr>
        <w:t>驱动</w:t>
      </w:r>
      <w:r w:rsidR="0052325A">
        <w:t>系统包括</w:t>
      </w:r>
      <w:r w:rsidR="0052325A">
        <w:rPr>
          <w:rFonts w:hint="eastAsia"/>
        </w:rPr>
        <w:t>C</w:t>
      </w:r>
      <w:r w:rsidR="0052325A">
        <w:t>opley</w:t>
      </w:r>
      <w:r w:rsidR="0052325A">
        <w:t>驱动器、</w:t>
      </w:r>
      <w:proofErr w:type="spellStart"/>
      <w:r w:rsidR="0052325A">
        <w:rPr>
          <w:rFonts w:hint="eastAsia"/>
        </w:rPr>
        <w:t>A</w:t>
      </w:r>
      <w:r w:rsidR="0052325A">
        <w:t>lmo</w:t>
      </w:r>
      <w:proofErr w:type="spellEnd"/>
      <w:r w:rsidR="0052325A">
        <w:t>驱动器</w:t>
      </w:r>
      <w:r w:rsidR="0052325A">
        <w:rPr>
          <w:rFonts w:hint="eastAsia"/>
        </w:rPr>
        <w:t>以及</w:t>
      </w:r>
      <w:r w:rsidR="0052325A">
        <w:t>艾克申</w:t>
      </w:r>
      <w:r w:rsidR="0052325A">
        <w:rPr>
          <w:rFonts w:hint="eastAsia"/>
        </w:rPr>
        <w:t>自主</w:t>
      </w:r>
      <w:r w:rsidR="0052325A">
        <w:t>产权的艾克申</w:t>
      </w:r>
      <w:r w:rsidR="0052325A">
        <w:rPr>
          <w:rFonts w:hint="eastAsia"/>
        </w:rPr>
        <w:t>驱动器</w:t>
      </w:r>
      <w:r w:rsidR="00DD551D">
        <w:rPr>
          <w:rFonts w:hint="eastAsia"/>
        </w:rPr>
        <w:t>；</w:t>
      </w:r>
    </w:p>
    <w:p w:rsidR="00DD551D" w:rsidRDefault="00DD551D" w:rsidP="00DD551D">
      <w:pPr>
        <w:ind w:firstLine="420"/>
      </w:pPr>
      <w:r>
        <w:rPr>
          <w:rFonts w:hint="eastAsia"/>
        </w:rPr>
        <w:t>支持</w:t>
      </w:r>
      <w:r>
        <w:t>的电机包括有刷直流伺服电机以及</w:t>
      </w:r>
      <w:r>
        <w:rPr>
          <w:rFonts w:hint="eastAsia"/>
        </w:rPr>
        <w:t>无刷直流</w:t>
      </w:r>
      <w:r>
        <w:t>伺服</w:t>
      </w:r>
      <w:r>
        <w:rPr>
          <w:rFonts w:hint="eastAsia"/>
        </w:rPr>
        <w:t>电机；</w:t>
      </w:r>
    </w:p>
    <w:p w:rsidR="00DD551D" w:rsidRDefault="00192680" w:rsidP="00DD551D">
      <w:pPr>
        <w:ind w:firstLine="420"/>
      </w:pPr>
      <w:r>
        <w:rPr>
          <w:rFonts w:hint="eastAsia"/>
        </w:rPr>
        <w:t>支持</w:t>
      </w:r>
      <w:r>
        <w:t>的传感器包括</w:t>
      </w:r>
      <w:r>
        <w:rPr>
          <w:rFonts w:hint="eastAsia"/>
        </w:rPr>
        <w:t>艾克申差速</w:t>
      </w:r>
      <w:r w:rsidR="00A3514A">
        <w:t>定位系统、艾克申全方位定位系统</w:t>
      </w:r>
    </w:p>
    <w:p w:rsidR="002D6EEC" w:rsidRDefault="002D6EEC" w:rsidP="002D6EEC">
      <w:pPr>
        <w:pStyle w:val="3"/>
      </w:pPr>
      <w:r>
        <w:rPr>
          <w:rFonts w:hint="eastAsia"/>
        </w:rPr>
        <w:t>2.2</w:t>
      </w:r>
      <w:r>
        <w:rPr>
          <w:rFonts w:hint="eastAsia"/>
        </w:rPr>
        <w:t>走行</w:t>
      </w:r>
      <w:r>
        <w:t>算法支持</w:t>
      </w:r>
    </w:p>
    <w:p w:rsidR="003552C9" w:rsidRPr="003552C9" w:rsidRDefault="00490476" w:rsidP="00490476">
      <w:pPr>
        <w:pStyle w:val="4"/>
      </w:pPr>
      <w:r>
        <w:rPr>
          <w:rFonts w:hint="eastAsia"/>
        </w:rPr>
        <w:t>2.2.1</w:t>
      </w:r>
      <w:r w:rsidR="003552C9">
        <w:rPr>
          <w:rFonts w:hint="eastAsia"/>
        </w:rPr>
        <w:t>速度</w:t>
      </w:r>
      <w:r w:rsidR="003552C9">
        <w:t>控制：</w:t>
      </w:r>
    </w:p>
    <w:p w:rsidR="000B7B9E" w:rsidRDefault="000B7B9E" w:rsidP="000B7B9E">
      <w:r>
        <w:tab/>
      </w:r>
      <w:r w:rsidR="002546A4">
        <w:t>平移</w:t>
      </w:r>
      <w:r w:rsidR="002546A4">
        <w:rPr>
          <w:rFonts w:hint="eastAsia"/>
        </w:rPr>
        <w:t>运动</w:t>
      </w:r>
      <w:r w:rsidR="002546A4">
        <w:t>控制</w:t>
      </w:r>
    </w:p>
    <w:p w:rsidR="00784BA4" w:rsidRDefault="00784BA4" w:rsidP="000B7B9E">
      <w:r>
        <w:tab/>
      </w:r>
      <w:r>
        <w:t>旋转运动</w:t>
      </w:r>
      <w:r w:rsidR="002546A4">
        <w:rPr>
          <w:rFonts w:hint="eastAsia"/>
        </w:rPr>
        <w:t>控制</w:t>
      </w:r>
    </w:p>
    <w:p w:rsidR="002546A4" w:rsidRDefault="002546A4" w:rsidP="000B7B9E">
      <w:r>
        <w:tab/>
      </w:r>
      <w:r>
        <w:rPr>
          <w:rFonts w:hint="eastAsia"/>
        </w:rPr>
        <w:t>急停</w:t>
      </w:r>
      <w:r>
        <w:t>控制</w:t>
      </w:r>
    </w:p>
    <w:p w:rsidR="00784BA4" w:rsidRDefault="00490476" w:rsidP="00490476">
      <w:pPr>
        <w:pStyle w:val="4"/>
      </w:pPr>
      <w:r>
        <w:rPr>
          <w:rFonts w:hint="eastAsia"/>
        </w:rPr>
        <w:t>2.2.2</w:t>
      </w:r>
      <w:r w:rsidR="00BD27CD">
        <w:rPr>
          <w:rFonts w:hint="eastAsia"/>
        </w:rPr>
        <w:t>姿态</w:t>
      </w:r>
      <w:r w:rsidR="00BD27CD">
        <w:t>控制</w:t>
      </w:r>
    </w:p>
    <w:p w:rsidR="00B03C89" w:rsidRDefault="00B03C89" w:rsidP="000B7B9E">
      <w:r>
        <w:tab/>
      </w:r>
      <w:r w:rsidR="001825A1">
        <w:rPr>
          <w:rFonts w:hint="eastAsia"/>
        </w:rPr>
        <w:t>姿态</w:t>
      </w:r>
      <w:r>
        <w:rPr>
          <w:rFonts w:hint="eastAsia"/>
        </w:rPr>
        <w:t>闭环</w:t>
      </w:r>
      <w:r>
        <w:t>平移运动</w:t>
      </w:r>
    </w:p>
    <w:p w:rsidR="005A4295" w:rsidRDefault="005A4295" w:rsidP="000B7B9E">
      <w:r>
        <w:tab/>
      </w:r>
      <w:r w:rsidR="001825A1">
        <w:rPr>
          <w:rFonts w:hint="eastAsia"/>
        </w:rPr>
        <w:t>姿态</w:t>
      </w:r>
      <w:r>
        <w:t>闭环旋转运动</w:t>
      </w:r>
    </w:p>
    <w:p w:rsidR="007D1079" w:rsidRDefault="00490476" w:rsidP="00490476">
      <w:pPr>
        <w:pStyle w:val="4"/>
      </w:pPr>
      <w:r>
        <w:rPr>
          <w:rFonts w:hint="eastAsia"/>
        </w:rPr>
        <w:t>2.2.3</w:t>
      </w:r>
      <w:r w:rsidR="007D1079">
        <w:rPr>
          <w:rFonts w:hint="eastAsia"/>
        </w:rPr>
        <w:t>位置</w:t>
      </w:r>
      <w:r w:rsidR="007D1079">
        <w:t>控制：</w:t>
      </w:r>
    </w:p>
    <w:p w:rsidR="001D3BAA" w:rsidRDefault="006830C1" w:rsidP="007D1079">
      <w:r>
        <w:tab/>
      </w:r>
      <w:r>
        <w:rPr>
          <w:rFonts w:hint="eastAsia"/>
        </w:rPr>
        <w:t>点到点</w:t>
      </w:r>
      <w:r>
        <w:t>平移运动</w:t>
      </w:r>
    </w:p>
    <w:p w:rsidR="007D1466" w:rsidRDefault="007D1466" w:rsidP="007D1079">
      <w:r>
        <w:tab/>
      </w:r>
      <w:r w:rsidR="009D4821">
        <w:rPr>
          <w:rFonts w:hint="eastAsia"/>
        </w:rPr>
        <w:t>位置</w:t>
      </w:r>
      <w:r w:rsidR="009D4821">
        <w:t>保持（</w:t>
      </w:r>
      <w:r w:rsidR="009D4821">
        <w:rPr>
          <w:rFonts w:hint="eastAsia"/>
        </w:rPr>
        <w:t>抱死</w:t>
      </w:r>
      <w:r w:rsidR="009D4821">
        <w:t>）</w:t>
      </w:r>
    </w:p>
    <w:p w:rsidR="00A75811" w:rsidRDefault="00A75811" w:rsidP="007D1079"/>
    <w:p w:rsidR="00A75811" w:rsidRDefault="00900ACE" w:rsidP="00557718">
      <w:pPr>
        <w:pStyle w:val="3"/>
      </w:pPr>
      <w:r>
        <w:rPr>
          <w:rFonts w:hint="eastAsia"/>
        </w:rPr>
        <w:lastRenderedPageBreak/>
        <w:t>2</w:t>
      </w:r>
      <w:r>
        <w:t>.3</w:t>
      </w:r>
      <w:r>
        <w:rPr>
          <w:rFonts w:hint="eastAsia"/>
        </w:rPr>
        <w:t>特殊</w:t>
      </w:r>
      <w:r>
        <w:t>要求</w:t>
      </w:r>
    </w:p>
    <w:p w:rsidR="00900ACE" w:rsidRDefault="00515B41" w:rsidP="00900ACE">
      <w:pPr>
        <w:ind w:firstLineChars="200" w:firstLine="420"/>
      </w:pPr>
      <w:proofErr w:type="gramStart"/>
      <w:r>
        <w:rPr>
          <w:rFonts w:hint="eastAsia"/>
        </w:rPr>
        <w:t>艾克申</w:t>
      </w:r>
      <w:proofErr w:type="spellStart"/>
      <w:proofErr w:type="gramEnd"/>
      <w:r>
        <w:rPr>
          <w:rFonts w:hint="eastAsia"/>
        </w:rPr>
        <w:t>M</w:t>
      </w:r>
      <w:r>
        <w:t>otionSD</w:t>
      </w:r>
      <w:r w:rsidR="00900ACE">
        <w:t>K</w:t>
      </w:r>
      <w:proofErr w:type="spellEnd"/>
      <w:r w:rsidR="00900ACE">
        <w:t>不仅要具备普通</w:t>
      </w:r>
      <w:r w:rsidR="00900ACE">
        <w:rPr>
          <w:rFonts w:hint="eastAsia"/>
        </w:rPr>
        <w:t>S</w:t>
      </w:r>
      <w:r w:rsidR="00900ACE">
        <w:t>DK</w:t>
      </w:r>
      <w:r w:rsidR="00900ACE">
        <w:t>的一些特征，</w:t>
      </w:r>
      <w:r w:rsidR="00900ACE">
        <w:rPr>
          <w:rFonts w:hint="eastAsia"/>
        </w:rPr>
        <w:t>考虑</w:t>
      </w:r>
      <w:r w:rsidR="00900ACE">
        <w:t>到</w:t>
      </w:r>
      <w:r w:rsidR="00900ACE">
        <w:rPr>
          <w:rFonts w:hint="eastAsia"/>
        </w:rPr>
        <w:t>运动</w:t>
      </w:r>
      <w:r w:rsidR="00900ACE">
        <w:t>控制软件</w:t>
      </w:r>
      <w:r w:rsidR="00900ACE">
        <w:rPr>
          <w:rFonts w:hint="eastAsia"/>
        </w:rPr>
        <w:t>的</w:t>
      </w:r>
      <w:r w:rsidR="00900ACE">
        <w:t>特殊性要</w:t>
      </w:r>
      <w:r w:rsidR="00900ACE">
        <w:rPr>
          <w:rFonts w:hint="eastAsia"/>
        </w:rPr>
        <w:t>具备</w:t>
      </w:r>
      <w:r w:rsidR="00900ACE">
        <w:t>如下特征：</w:t>
      </w:r>
      <w:bookmarkStart w:id="0" w:name="_GoBack"/>
      <w:bookmarkEnd w:id="0"/>
    </w:p>
    <w:p w:rsidR="00900ACE" w:rsidRDefault="00900ACE" w:rsidP="00900ACE"/>
    <w:p w:rsidR="00900ACE" w:rsidRDefault="00900ACE" w:rsidP="00900A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实时性</w:t>
      </w:r>
    </w:p>
    <w:p w:rsidR="00900ACE" w:rsidRDefault="00900ACE" w:rsidP="00900A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平</w:t>
      </w:r>
      <w:r>
        <w:t>台无关</w:t>
      </w:r>
      <w:r>
        <w:rPr>
          <w:rFonts w:hint="eastAsia"/>
        </w:rPr>
        <w:t>（硬件</w:t>
      </w:r>
      <w:r>
        <w:t>以及软件</w:t>
      </w:r>
      <w:r>
        <w:rPr>
          <w:rFonts w:hint="eastAsia"/>
        </w:rPr>
        <w:t>）</w:t>
      </w:r>
    </w:p>
    <w:p w:rsidR="00900ACE" w:rsidRDefault="00900ACE" w:rsidP="00900A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RTOS</w:t>
      </w:r>
      <w:r>
        <w:rPr>
          <w:rFonts w:hint="eastAsia"/>
        </w:rPr>
        <w:t>以及</w:t>
      </w:r>
      <w:r>
        <w:t>Bare metal</w:t>
      </w:r>
    </w:p>
    <w:p w:rsidR="00900ACE" w:rsidRDefault="00900ACE" w:rsidP="00900A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低耦合（分层设计）</w:t>
      </w:r>
    </w:p>
    <w:p w:rsidR="0052325A" w:rsidRDefault="00900ACE" w:rsidP="0082619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低</w:t>
      </w:r>
      <w:r>
        <w:t>footprint</w:t>
      </w:r>
    </w:p>
    <w:p w:rsidR="00DE0190" w:rsidRPr="0052325A" w:rsidRDefault="00DE0190" w:rsidP="0082619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支持</w:t>
      </w:r>
      <w:r>
        <w:t>多种编译器</w:t>
      </w:r>
      <w:r w:rsidR="00CC34F4">
        <w:rPr>
          <w:rFonts w:hint="eastAsia"/>
        </w:rPr>
        <w:t>，</w:t>
      </w:r>
      <w:r w:rsidR="00CC34F4">
        <w:rPr>
          <w:rFonts w:hint="eastAsia"/>
        </w:rPr>
        <w:t>KEIL/</w:t>
      </w:r>
      <w:r w:rsidR="00CC34F4">
        <w:t>IAR/GNU GCC</w:t>
      </w:r>
    </w:p>
    <w:p w:rsidR="00DA523F" w:rsidRDefault="00DA523F" w:rsidP="000624B9">
      <w:pPr>
        <w:pStyle w:val="2"/>
        <w:numPr>
          <w:ilvl w:val="0"/>
          <w:numId w:val="1"/>
        </w:numPr>
      </w:pPr>
      <w:r>
        <w:rPr>
          <w:rFonts w:hint="eastAsia"/>
        </w:rPr>
        <w:t>总体</w:t>
      </w:r>
      <w:r>
        <w:t>设计</w:t>
      </w:r>
    </w:p>
    <w:p w:rsidR="00BA5640" w:rsidRPr="00BA5640" w:rsidRDefault="00BA5640" w:rsidP="00BA5640"/>
    <w:p w:rsidR="008E0B0C" w:rsidRDefault="00BA5640" w:rsidP="008E0B0C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2303A2B2" wp14:editId="5D855CFB">
                <wp:simplePos x="0" y="0"/>
                <wp:positionH relativeFrom="column">
                  <wp:posOffset>975360</wp:posOffset>
                </wp:positionH>
                <wp:positionV relativeFrom="paragraph">
                  <wp:posOffset>5080</wp:posOffset>
                </wp:positionV>
                <wp:extent cx="3032760" cy="2956560"/>
                <wp:effectExtent l="0" t="0" r="15240" b="15240"/>
                <wp:wrapNone/>
                <wp:docPr id="5" name="组合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32760" cy="2956560"/>
                          <a:chOff x="0" y="0"/>
                          <a:chExt cx="3032760" cy="2956560"/>
                        </a:xfrm>
                      </wpg:grpSpPr>
                      <wps:wsp>
                        <wps:cNvPr id="1" name="圆角矩形 1"/>
                        <wps:cNvSpPr/>
                        <wps:spPr>
                          <a:xfrm>
                            <a:off x="15240" y="701040"/>
                            <a:ext cx="1508760" cy="15544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C0F7F" w:rsidRDefault="00CC0F7F" w:rsidP="00CC0F7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核心</w:t>
                              </w:r>
                              <w:r>
                                <w:t>算法层</w:t>
                              </w:r>
                            </w:p>
                            <w:p w:rsidR="00E835AF" w:rsidRDefault="00E835AF" w:rsidP="000228C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  <w:r>
                                <w:t>ore Alg</w:t>
                              </w:r>
                              <w:r w:rsidR="000228C4">
                                <w:t>o</w:t>
                              </w:r>
                              <w:r>
                                <w:t>rithm</w:t>
                              </w:r>
                              <w:r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圆角矩形 2"/>
                        <wps:cNvSpPr/>
                        <wps:spPr>
                          <a:xfrm>
                            <a:off x="1775460" y="701040"/>
                            <a:ext cx="1188720" cy="15544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C0F7F" w:rsidRDefault="00CC0F7F" w:rsidP="00CC0F7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适配层</w:t>
                              </w:r>
                              <w:r w:rsidR="00712E67">
                                <w:rPr>
                                  <w:rFonts w:hint="eastAsia"/>
                                </w:rPr>
                                <w:t>（</w:t>
                              </w:r>
                              <w:r w:rsidR="00712E67">
                                <w:rPr>
                                  <w:rFonts w:hint="eastAsia"/>
                                </w:rPr>
                                <w:t>A</w:t>
                              </w:r>
                              <w:r w:rsidR="00712E67">
                                <w:t>dapter</w:t>
                              </w:r>
                              <w:r w:rsidR="00712E67"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圆角矩形 3"/>
                        <wps:cNvSpPr/>
                        <wps:spPr>
                          <a:xfrm>
                            <a:off x="0" y="2301240"/>
                            <a:ext cx="3025140" cy="65532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D6F80" w:rsidRDefault="00875552" w:rsidP="000D6F80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基础</w:t>
                              </w:r>
                              <w:r>
                                <w:t>算法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圆角矩形 4"/>
                        <wps:cNvSpPr/>
                        <wps:spPr>
                          <a:xfrm>
                            <a:off x="7620" y="0"/>
                            <a:ext cx="3025140" cy="65532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3B53AF" w:rsidRDefault="009B3E36" w:rsidP="003B53A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接口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API</w:t>
                              </w:r>
                              <w: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303A2B2" id="组合 5" o:spid="_x0000_s1026" style="position:absolute;left:0;text-align:left;margin-left:76.8pt;margin-top:.4pt;width:238.8pt;height:232.8pt;z-index:251665408;mso-width-relative:margin;mso-height-relative:margin" coordsize="30327,295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">
                <v:roundrect id="圆角矩形 1" o:spid="_x0000_s1027" style="position:absolute;left:152;top:7010;width:15088;height:1554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d3Ir8A&#10;AADaAAAADwAAAGRycy9kb3ducmV2LnhtbERPTWsCMRC9F/wPYQRvNWuLRbZG0YogeHL14m3cTDfb&#10;biZLkmr67xtB6Gl4vM+ZL5PtxJV8aB0rmIwLEMS10y03Ck7H7fMMRIjIGjvHpOCXAiwXg6c5ltrd&#10;+EDXKjYih3AoUYGJsS+lDLUhi2HseuLMfTpvMWboG6k93nK47eRLUbxJiy3nBoM9fRiqv6sfq8Dq&#10;17T5wtWZtrNqfZ6m/cabi1KjYVq9g4iU4r/44d7pPB/ur9yvXP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wV3civwAAANoAAAAPAAAAAAAAAAAAAAAAAJgCAABkcnMvZG93bnJl&#10;di54bWxQSwUGAAAAAAQABAD1AAAAhAMAAAAA&#10;" fillcolor="#5b9bd5 [3204]" strokecolor="#1f4d78 [1604]" strokeweight="1pt">
                  <v:stroke joinstyle="miter"/>
                  <v:textbox>
                    <w:txbxContent>
                      <w:p w:rsidR="00CC0F7F" w:rsidRDefault="00CC0F7F" w:rsidP="00CC0F7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核心</w:t>
                        </w:r>
                        <w:r>
                          <w:t>算法层</w:t>
                        </w:r>
                      </w:p>
                      <w:p w:rsidR="00E835AF" w:rsidRDefault="00E835AF" w:rsidP="000228C4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（</w:t>
                        </w:r>
                        <w:r>
                          <w:rPr>
                            <w:rFonts w:hint="eastAsia"/>
                          </w:rPr>
                          <w:t>C</w:t>
                        </w:r>
                        <w:r>
                          <w:t>ore Alg</w:t>
                        </w:r>
                        <w:r w:rsidR="000228C4">
                          <w:t>o</w:t>
                        </w:r>
                        <w:r>
                          <w:t>rithm</w:t>
                        </w:r>
                        <w:r>
                          <w:rPr>
                            <w:rFonts w:hint="eastAsia"/>
                          </w:rPr>
                          <w:t>）</w:t>
                        </w:r>
                      </w:p>
                    </w:txbxContent>
                  </v:textbox>
                </v:roundrect>
                <v:roundrect id="圆角矩形 2" o:spid="_x0000_s1028" style="position:absolute;left:17754;top:7010;width:11887;height:1554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XpVcEA&#10;AADaAAAADwAAAGRycy9kb3ducmV2LnhtbESPQWsCMRSE7wX/Q3iCt5pVaZGtUbQiFDy5evH23Lxu&#10;tt28LEmq6b83BaHHYWa+YRarZDtxJR9axwom4wIEce10y42C03H3PAcRIrLGzjEp+KUAq+XgaYGl&#10;djc+0LWKjcgQDiUqMDH2pZShNmQxjF1PnL1P5y3GLH0jtcdbhttOToviVVpsOS8Y7OndUP1d/VgF&#10;Vs/S9gvXZ9rNq835Je233lyUGg3T+g1EpBT/w4/2h1Ywhb8r+QbI5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F6VXBAAAA2gAAAA8AAAAAAAAAAAAAAAAAmAIAAGRycy9kb3du&#10;cmV2LnhtbFBLBQYAAAAABAAEAPUAAACGAwAAAAA=&#10;" fillcolor="#5b9bd5 [3204]" strokecolor="#1f4d78 [1604]" strokeweight="1pt">
                  <v:stroke joinstyle="miter"/>
                  <v:textbox>
                    <w:txbxContent>
                      <w:p w:rsidR="00CC0F7F" w:rsidRDefault="00CC0F7F" w:rsidP="00CC0F7F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适配层</w:t>
                        </w:r>
                        <w:r w:rsidR="00712E67">
                          <w:rPr>
                            <w:rFonts w:hint="eastAsia"/>
                          </w:rPr>
                          <w:t>（</w:t>
                        </w:r>
                        <w:r w:rsidR="00712E67">
                          <w:rPr>
                            <w:rFonts w:hint="eastAsia"/>
                          </w:rPr>
                          <w:t>A</w:t>
                        </w:r>
                        <w:r w:rsidR="00712E67">
                          <w:t>dapter</w:t>
                        </w:r>
                        <w:r w:rsidR="00712E67">
                          <w:rPr>
                            <w:rFonts w:hint="eastAsia"/>
                          </w:rPr>
                          <w:t>）</w:t>
                        </w:r>
                      </w:p>
                    </w:txbxContent>
                  </v:textbox>
                </v:roundrect>
                <v:roundrect id="圆角矩形 3" o:spid="_x0000_s1029" style="position:absolute;top:23012;width:30251;height:655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lMzsEA&#10;AADaAAAADwAAAGRycy9kb3ducmV2LnhtbESPQWsCMRSE7wX/Q3hCbzVrpUW2RtGKIHhy9eLtuXnd&#10;bLt5WZJU4783BaHHYWa+YWaLZDtxIR9axwrGowIEce10y42C42HzMgURIrLGzjEpuFGAxXzwNMNS&#10;uyvv6VLFRmQIhxIVmBj7UspQG7IYRq4nzt6X8xZjlr6R2uM1w20nX4viXVpsOS8Y7OnTUP1T/VoF&#10;Vk/S+huXJ9pMq9XpLe3W3pyVeh6m5QeISCn+hx/trVYwgb8r+QbI+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/JTM7BAAAA2gAAAA8AAAAAAAAAAAAAAAAAmAIAAGRycy9kb3du&#10;cmV2LnhtbFBLBQYAAAAABAAEAPUAAACGAwAAAAA=&#10;" fillcolor="#5b9bd5 [3204]" strokecolor="#1f4d78 [1604]" strokeweight="1pt">
                  <v:stroke joinstyle="miter"/>
                  <v:textbox>
                    <w:txbxContent>
                      <w:p w:rsidR="000D6F80" w:rsidRDefault="00875552" w:rsidP="000D6F80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基础</w:t>
                        </w:r>
                        <w:r>
                          <w:t>算法层</w:t>
                        </w:r>
                      </w:p>
                    </w:txbxContent>
                  </v:textbox>
                </v:roundrect>
                <v:roundrect id="圆角矩形 4" o:spid="_x0000_s1030" style="position:absolute;left:76;width:30251;height:655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DUusIA&#10;AADaAAAADwAAAGRycy9kb3ducmV2LnhtbESPT2sCMRTE7wW/Q3iF3mq21hZZjeIfBKGnbr14e26e&#10;m203L0uSavrtG0HwOMzMb5jZItlOnMmH1rGCl2EBgrh2uuVGwf5r+zwBESKyxs4xKfijAIv54GGG&#10;pXYX/qRzFRuRIRxKVGBi7EspQ23IYhi6njh7J+ctxix9I7XHS4bbTo6K4l1abDkvGOxpbaj+qX6t&#10;Aqtf0+YblwfaTqrV4S19bLw5KvX0mJZTEJFSvIdv7Z1WMIbrlXwD5P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INS6wgAAANoAAAAPAAAAAAAAAAAAAAAAAJgCAABkcnMvZG93&#10;bnJldi54bWxQSwUGAAAAAAQABAD1AAAAhwMAAAAA&#10;" fillcolor="#5b9bd5 [3204]" strokecolor="#1f4d78 [1604]" strokeweight="1pt">
                  <v:stroke joinstyle="miter"/>
                  <v:textbox>
                    <w:txbxContent>
                      <w:p w:rsidR="003B53AF" w:rsidRDefault="009B3E36" w:rsidP="003B53AF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接口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API</w:t>
                        </w:r>
                        <w:r>
                          <w:t>）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</w:p>
    <w:p w:rsidR="00385D90" w:rsidRDefault="00385D90" w:rsidP="008E0B0C"/>
    <w:p w:rsidR="00385D90" w:rsidRDefault="00385D90" w:rsidP="008E0B0C"/>
    <w:p w:rsidR="00385D90" w:rsidRDefault="00385D90" w:rsidP="008E0B0C"/>
    <w:p w:rsidR="00385D90" w:rsidRDefault="00385D90" w:rsidP="008E0B0C"/>
    <w:p w:rsidR="00385D90" w:rsidRDefault="00385D90" w:rsidP="008E0B0C"/>
    <w:p w:rsidR="00385D90" w:rsidRDefault="00385D90" w:rsidP="008E0B0C"/>
    <w:p w:rsidR="00385D90" w:rsidRDefault="00385D90" w:rsidP="008E0B0C"/>
    <w:p w:rsidR="00385D90" w:rsidRDefault="00385D90" w:rsidP="008E0B0C"/>
    <w:p w:rsidR="00BA5640" w:rsidRDefault="00BA5640" w:rsidP="008E0B0C"/>
    <w:p w:rsidR="00BA5640" w:rsidRDefault="00BA5640" w:rsidP="008E0B0C"/>
    <w:p w:rsidR="00BA5640" w:rsidRDefault="00BA5640" w:rsidP="008E0B0C"/>
    <w:p w:rsidR="00385D90" w:rsidRDefault="00385D90" w:rsidP="008E0B0C"/>
    <w:p w:rsidR="00385D90" w:rsidRDefault="00385D90" w:rsidP="008E0B0C"/>
    <w:p w:rsidR="00385D90" w:rsidRDefault="00385D90" w:rsidP="008E0B0C"/>
    <w:p w:rsidR="000D6F80" w:rsidRDefault="000D6F80" w:rsidP="008E0B0C"/>
    <w:p w:rsidR="00215463" w:rsidRDefault="00215463" w:rsidP="00675F9C">
      <w:pPr>
        <w:pStyle w:val="3"/>
      </w:pPr>
      <w:r>
        <w:rPr>
          <w:rFonts w:hint="eastAsia"/>
        </w:rPr>
        <w:t>3.1</w:t>
      </w:r>
      <w:r>
        <w:rPr>
          <w:rFonts w:hint="eastAsia"/>
        </w:rPr>
        <w:t>核心</w:t>
      </w:r>
      <w:r>
        <w:t>算法层</w:t>
      </w:r>
    </w:p>
    <w:p w:rsidR="009C04AF" w:rsidRDefault="009C04AF" w:rsidP="008E0B0C">
      <w:r>
        <w:tab/>
      </w:r>
      <w:r>
        <w:rPr>
          <w:rFonts w:hint="eastAsia"/>
        </w:rPr>
        <w:t>核心</w:t>
      </w:r>
      <w:r>
        <w:t>算法</w:t>
      </w:r>
      <w:r>
        <w:rPr>
          <w:rFonts w:hint="eastAsia"/>
        </w:rPr>
        <w:t>层</w:t>
      </w:r>
      <w:r>
        <w:t>为走行算法的</w:t>
      </w:r>
      <w:r>
        <w:rPr>
          <w:rFonts w:hint="eastAsia"/>
        </w:rPr>
        <w:t>核心</w:t>
      </w:r>
      <w:r>
        <w:t>，使用基础算法层算法以及适配层数据进行运动控制。</w:t>
      </w:r>
    </w:p>
    <w:p w:rsidR="00215463" w:rsidRDefault="00215463" w:rsidP="00675F9C">
      <w:pPr>
        <w:pStyle w:val="3"/>
      </w:pPr>
      <w:r>
        <w:rPr>
          <w:rFonts w:hint="eastAsia"/>
        </w:rPr>
        <w:t>3.2</w:t>
      </w:r>
      <w:r>
        <w:rPr>
          <w:rFonts w:hint="eastAsia"/>
        </w:rPr>
        <w:t>基础</w:t>
      </w:r>
      <w:r>
        <w:t>算法层</w:t>
      </w:r>
    </w:p>
    <w:p w:rsidR="00EA0EB9" w:rsidRDefault="00EA0EB9" w:rsidP="008E0B0C">
      <w:r>
        <w:tab/>
      </w:r>
      <w:r w:rsidR="000A276D">
        <w:rPr>
          <w:rFonts w:hint="eastAsia"/>
        </w:rPr>
        <w:t>基础</w:t>
      </w:r>
      <w:r w:rsidR="000A276D">
        <w:t>算法层为了解除在基础函数比如数学函数</w:t>
      </w:r>
      <w:r w:rsidR="000A276D">
        <w:rPr>
          <w:rFonts w:hint="eastAsia"/>
        </w:rPr>
        <w:t>对</w:t>
      </w:r>
      <w:r w:rsidR="000A276D">
        <w:t>系统的依赖，在</w:t>
      </w:r>
      <w:r w:rsidR="000A276D">
        <w:rPr>
          <w:rFonts w:hint="eastAsia"/>
        </w:rPr>
        <w:t>SDK</w:t>
      </w:r>
      <w:r w:rsidR="000A276D">
        <w:rPr>
          <w:rFonts w:hint="eastAsia"/>
        </w:rPr>
        <w:t>内</w:t>
      </w:r>
      <w:r w:rsidR="000A276D">
        <w:t>独立实现，为核心</w:t>
      </w:r>
      <w:r w:rsidR="000A276D">
        <w:rPr>
          <w:rFonts w:hint="eastAsia"/>
        </w:rPr>
        <w:t>算法</w:t>
      </w:r>
      <w:r w:rsidR="000A276D">
        <w:t>层提供</w:t>
      </w:r>
      <w:r w:rsidR="000A276D">
        <w:rPr>
          <w:rFonts w:hint="eastAsia"/>
        </w:rPr>
        <w:t>服务</w:t>
      </w:r>
      <w:r w:rsidR="000A276D">
        <w:t>。</w:t>
      </w:r>
    </w:p>
    <w:p w:rsidR="00215463" w:rsidRDefault="00215463" w:rsidP="00675F9C">
      <w:pPr>
        <w:pStyle w:val="3"/>
      </w:pPr>
      <w:r>
        <w:rPr>
          <w:rFonts w:hint="eastAsia"/>
        </w:rPr>
        <w:lastRenderedPageBreak/>
        <w:t>3.3</w:t>
      </w:r>
      <w:r>
        <w:rPr>
          <w:rFonts w:hint="eastAsia"/>
        </w:rPr>
        <w:t>适配</w:t>
      </w:r>
      <w:r>
        <w:t>层</w:t>
      </w:r>
    </w:p>
    <w:p w:rsidR="005B4D78" w:rsidRDefault="005B4D78" w:rsidP="008E0B0C">
      <w:r>
        <w:tab/>
      </w:r>
      <w:r>
        <w:rPr>
          <w:rFonts w:hint="eastAsia"/>
        </w:rPr>
        <w:t>适配</w:t>
      </w:r>
      <w:r>
        <w:t>层</w:t>
      </w:r>
      <w:r>
        <w:rPr>
          <w:rFonts w:hint="eastAsia"/>
        </w:rPr>
        <w:t>用来</w:t>
      </w:r>
      <w:r>
        <w:t>获取系统的传感数据</w:t>
      </w:r>
      <w:r>
        <w:rPr>
          <w:rFonts w:hint="eastAsia"/>
        </w:rPr>
        <w:t>以及</w:t>
      </w:r>
      <w:r>
        <w:t>电机控制接口，比如角度数据的获取以及电机速度的</w:t>
      </w:r>
      <w:r>
        <w:rPr>
          <w:rFonts w:hint="eastAsia"/>
        </w:rPr>
        <w:t>给定</w:t>
      </w:r>
    </w:p>
    <w:p w:rsidR="00567FE2" w:rsidRDefault="00567FE2" w:rsidP="00567FE2">
      <w:pPr>
        <w:pStyle w:val="3"/>
      </w:pPr>
      <w:r>
        <w:t>3.4</w:t>
      </w:r>
      <w:r>
        <w:rPr>
          <w:rFonts w:hint="eastAsia"/>
        </w:rPr>
        <w:t>接口</w:t>
      </w:r>
      <w:r>
        <w:t>层</w:t>
      </w:r>
    </w:p>
    <w:p w:rsidR="00567FE2" w:rsidRPr="00567FE2" w:rsidRDefault="00567FE2" w:rsidP="00567FE2">
      <w:r>
        <w:rPr>
          <w:rFonts w:hint="eastAsia"/>
        </w:rPr>
        <w:t>接口</w:t>
      </w:r>
      <w:r>
        <w:t>层为</w:t>
      </w:r>
      <w:proofErr w:type="spellStart"/>
      <w:r w:rsidR="005D57E1">
        <w:rPr>
          <w:rFonts w:hint="eastAsia"/>
        </w:rPr>
        <w:t>M</w:t>
      </w:r>
      <w:r w:rsidR="005D57E1">
        <w:t>otionSDK</w:t>
      </w:r>
      <w:proofErr w:type="spellEnd"/>
      <w:r>
        <w:rPr>
          <w:rFonts w:hint="eastAsia"/>
        </w:rPr>
        <w:t>对外</w:t>
      </w:r>
      <w:r>
        <w:t>接口</w:t>
      </w:r>
      <w:r>
        <w:rPr>
          <w:rFonts w:hint="eastAsia"/>
        </w:rPr>
        <w:t>API</w:t>
      </w:r>
    </w:p>
    <w:p w:rsidR="000D6F80" w:rsidRDefault="000D6F80" w:rsidP="008E0B0C"/>
    <w:p w:rsidR="000D6F80" w:rsidRDefault="0034021D" w:rsidP="00F06054">
      <w:pPr>
        <w:pStyle w:val="2"/>
      </w:pPr>
      <w:r>
        <w:rPr>
          <w:rFonts w:hint="eastAsia"/>
        </w:rPr>
        <w:t>四、系统设计</w:t>
      </w:r>
      <w:r>
        <w:t>与实现</w:t>
      </w:r>
    </w:p>
    <w:p w:rsidR="006F6CE1" w:rsidRPr="006F6CE1" w:rsidRDefault="006F6CE1" w:rsidP="006F6CE1">
      <w:r>
        <w:rPr>
          <w:rFonts w:hint="eastAsia"/>
        </w:rPr>
        <w:t>项目</w:t>
      </w:r>
      <w:r>
        <w:t>源码地址</w:t>
      </w:r>
      <w:r w:rsidR="00806CF3" w:rsidRPr="00806CF3">
        <w:t>https://github.com/action-robot/MotionSDK.git</w:t>
      </w:r>
    </w:p>
    <w:p w:rsidR="00DA523F" w:rsidRDefault="00D410E3" w:rsidP="003F7779">
      <w:pPr>
        <w:pStyle w:val="3"/>
      </w:pPr>
      <w:r>
        <w:rPr>
          <w:rFonts w:hint="eastAsia"/>
        </w:rPr>
        <w:t>4.1</w:t>
      </w:r>
      <w:r>
        <w:rPr>
          <w:rFonts w:hint="eastAsia"/>
        </w:rPr>
        <w:t>命名</w:t>
      </w:r>
      <w:r w:rsidR="00507DDE">
        <w:rPr>
          <w:rFonts w:hint="eastAsia"/>
        </w:rPr>
        <w:t>规范</w:t>
      </w:r>
    </w:p>
    <w:p w:rsidR="004413F8" w:rsidRDefault="004413F8" w:rsidP="00B61575">
      <w:r>
        <w:rPr>
          <w:rFonts w:hint="eastAsia"/>
        </w:rPr>
        <w:t>文件夹</w:t>
      </w:r>
      <w:r>
        <w:t>命名采用</w:t>
      </w:r>
      <w:proofErr w:type="spellStart"/>
      <w:r>
        <w:rPr>
          <w:rFonts w:hint="eastAsia"/>
        </w:rPr>
        <w:t>A</w:t>
      </w:r>
      <w:r>
        <w:t>aaBaa</w:t>
      </w:r>
      <w:proofErr w:type="spellEnd"/>
      <w:r>
        <w:rPr>
          <w:rFonts w:hint="eastAsia"/>
        </w:rPr>
        <w:t>格式</w:t>
      </w:r>
      <w:r>
        <w:t>命名，比</w:t>
      </w:r>
      <w:r>
        <w:rPr>
          <w:rFonts w:hint="eastAsia"/>
        </w:rPr>
        <w:t>如</w:t>
      </w:r>
      <w:proofErr w:type="spellStart"/>
      <w:r>
        <w:rPr>
          <w:rFonts w:hint="eastAsia"/>
        </w:rPr>
        <w:t>C</w:t>
      </w:r>
      <w:r>
        <w:t>ore</w:t>
      </w:r>
      <w:r>
        <w:rPr>
          <w:rFonts w:hint="eastAsia"/>
        </w:rPr>
        <w:t>Algorithm</w:t>
      </w:r>
      <w:proofErr w:type="spellEnd"/>
      <w:r>
        <w:rPr>
          <w:rFonts w:hint="eastAsia"/>
        </w:rPr>
        <w:t>文件夹</w:t>
      </w:r>
    </w:p>
    <w:p w:rsidR="002F30C4" w:rsidRDefault="002F30C4" w:rsidP="00B61575">
      <w:r>
        <w:rPr>
          <w:rFonts w:hint="eastAsia"/>
        </w:rPr>
        <w:t>文件命名</w:t>
      </w:r>
      <w:r>
        <w:t>采用</w:t>
      </w:r>
      <w:r>
        <w:rPr>
          <w:rFonts w:hint="eastAsia"/>
        </w:rPr>
        <w:t xml:space="preserve"> </w:t>
      </w:r>
      <w:proofErr w:type="spellStart"/>
      <w:r>
        <w:t>aaa</w:t>
      </w:r>
      <w:r>
        <w:rPr>
          <w:rFonts w:hint="eastAsia"/>
        </w:rPr>
        <w:t>_bbb</w:t>
      </w:r>
      <w:proofErr w:type="spellEnd"/>
      <w:r>
        <w:rPr>
          <w:rFonts w:hint="eastAsia"/>
        </w:rPr>
        <w:t>格式</w:t>
      </w:r>
      <w:r>
        <w:t>命名，比如</w:t>
      </w:r>
      <w:proofErr w:type="spellStart"/>
      <w:r>
        <w:rPr>
          <w:rFonts w:hint="eastAsia"/>
        </w:rPr>
        <w:t>core_algorithm.c</w:t>
      </w:r>
      <w:proofErr w:type="spellEnd"/>
      <w:r>
        <w:rPr>
          <w:rFonts w:hint="eastAsia"/>
        </w:rPr>
        <w:t>文件</w:t>
      </w:r>
    </w:p>
    <w:p w:rsidR="00B61575" w:rsidRDefault="00107F1E" w:rsidP="00B61575">
      <w:r>
        <w:rPr>
          <w:rFonts w:hint="eastAsia"/>
        </w:rPr>
        <w:t>C</w:t>
      </w:r>
      <w:r w:rsidR="00B61575">
        <w:rPr>
          <w:rFonts w:hint="eastAsia"/>
        </w:rPr>
        <w:t>命名</w:t>
      </w:r>
      <w:r w:rsidR="00B61575">
        <w:t>规范采用</w:t>
      </w:r>
      <w:bookmarkStart w:id="1" w:name="OLE_LINK1"/>
      <w:bookmarkStart w:id="2" w:name="OLE_LINK2"/>
      <w:proofErr w:type="gramStart"/>
      <w:r w:rsidR="00B61575">
        <w:t>艾克申</w:t>
      </w:r>
      <w:proofErr w:type="gramEnd"/>
      <w:r w:rsidR="00B61575">
        <w:rPr>
          <w:rFonts w:hint="eastAsia"/>
        </w:rPr>
        <w:t>C</w:t>
      </w:r>
      <w:r w:rsidR="00B61575">
        <w:rPr>
          <w:rFonts w:hint="eastAsia"/>
        </w:rPr>
        <w:t>语言</w:t>
      </w:r>
      <w:r w:rsidR="00B61575">
        <w:t>编程规范</w:t>
      </w:r>
      <w:bookmarkEnd w:id="1"/>
      <w:bookmarkEnd w:id="2"/>
    </w:p>
    <w:p w:rsidR="00563DF8" w:rsidRDefault="00563DF8" w:rsidP="00563DF8">
      <w:pPr>
        <w:pStyle w:val="3"/>
      </w:pPr>
      <w:r>
        <w:rPr>
          <w:rFonts w:hint="eastAsia"/>
        </w:rPr>
        <w:t>4.2</w:t>
      </w:r>
      <w:r>
        <w:rPr>
          <w:rFonts w:hint="eastAsia"/>
        </w:rPr>
        <w:t>文件列表</w:t>
      </w:r>
    </w:p>
    <w:p w:rsidR="00144615" w:rsidRDefault="00144615" w:rsidP="00144615">
      <w:r>
        <w:rPr>
          <w:rFonts w:hint="eastAsia"/>
        </w:rPr>
        <w:t>SDK</w:t>
      </w:r>
      <w:r>
        <w:rPr>
          <w:rFonts w:hint="eastAsia"/>
        </w:rPr>
        <w:t>由</w:t>
      </w:r>
      <w:r>
        <w:t>多种文件组成，包含</w:t>
      </w:r>
      <w:r>
        <w:rPr>
          <w:rFonts w:hint="eastAsia"/>
        </w:rPr>
        <w:t>源文件</w:t>
      </w:r>
      <w:r>
        <w:t>、头文件</w:t>
      </w:r>
      <w:r>
        <w:rPr>
          <w:rFonts w:hint="eastAsia"/>
        </w:rPr>
        <w:t>、组织</w:t>
      </w:r>
      <w:r>
        <w:t>管理文件（</w:t>
      </w:r>
      <w:r>
        <w:rPr>
          <w:rFonts w:hint="eastAsia"/>
        </w:rPr>
        <w:t>如</w:t>
      </w:r>
      <w:r>
        <w:rPr>
          <w:rFonts w:hint="eastAsia"/>
        </w:rPr>
        <w:t>XML</w:t>
      </w:r>
      <w:r>
        <w:t>）</w:t>
      </w:r>
      <w:r>
        <w:rPr>
          <w:rFonts w:hint="eastAsia"/>
        </w:rPr>
        <w:t>、</w:t>
      </w:r>
      <w:r>
        <w:rPr>
          <w:rFonts w:hint="eastAsia"/>
        </w:rPr>
        <w:t>doc</w:t>
      </w:r>
      <w:r w:rsidR="00EC347B">
        <w:t>文件</w:t>
      </w:r>
      <w:r w:rsidR="00EC347B">
        <w:rPr>
          <w:rFonts w:hint="eastAsia"/>
        </w:rPr>
        <w:t>、</w:t>
      </w:r>
      <w:r w:rsidR="00EC347B">
        <w:t>版本管理文件</w:t>
      </w:r>
      <w:r w:rsidR="00EC347B">
        <w:rPr>
          <w:rFonts w:hint="eastAsia"/>
        </w:rPr>
        <w:t>等</w:t>
      </w:r>
      <w:r w:rsidR="00EC347B">
        <w:t>。</w:t>
      </w:r>
      <w:r w:rsidR="00EC347B">
        <w:rPr>
          <w:rFonts w:hint="eastAsia"/>
        </w:rPr>
        <w:t>初步</w:t>
      </w:r>
      <w:r w:rsidR="00EC347B">
        <w:t>文件</w:t>
      </w:r>
      <w:r w:rsidR="00EC347B">
        <w:rPr>
          <w:rFonts w:hint="eastAsia"/>
        </w:rPr>
        <w:t>组织</w:t>
      </w:r>
      <w:r w:rsidR="00EC347B">
        <w:t>结构如下图</w:t>
      </w:r>
    </w:p>
    <w:p w:rsidR="00E63F53" w:rsidRDefault="00E63F53" w:rsidP="00144615"/>
    <w:p w:rsidR="00897310" w:rsidRDefault="00CF100F" w:rsidP="00144615">
      <w:r>
        <w:rPr>
          <w:rFonts w:hint="eastAsia"/>
          <w:noProof/>
        </w:rPr>
        <w:drawing>
          <wp:inline distT="0" distB="0" distL="0" distR="0">
            <wp:extent cx="5006340" cy="3076575"/>
            <wp:effectExtent l="0" t="0" r="0" b="47625"/>
            <wp:docPr id="6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:rsidR="00DA0AA2" w:rsidRDefault="00DA0AA2" w:rsidP="00DA0AA2">
      <w:pPr>
        <w:pStyle w:val="4"/>
      </w:pPr>
      <w:r>
        <w:rPr>
          <w:rFonts w:hint="eastAsia"/>
        </w:rPr>
        <w:lastRenderedPageBreak/>
        <w:t>4.2.1 S</w:t>
      </w:r>
      <w:r>
        <w:t>ources</w:t>
      </w:r>
    </w:p>
    <w:p w:rsidR="00DA0AA2" w:rsidRPr="00DA0AA2" w:rsidRDefault="00DA0AA2" w:rsidP="00DA0AA2">
      <w:r>
        <w:rPr>
          <w:rFonts w:hint="eastAsia"/>
        </w:rPr>
        <w:t>源文件</w:t>
      </w:r>
      <w:r>
        <w:t>目录</w:t>
      </w:r>
      <w:r>
        <w:rPr>
          <w:rFonts w:hint="eastAsia"/>
        </w:rPr>
        <w:t>结构</w:t>
      </w:r>
      <w:r>
        <w:t>如下图</w:t>
      </w:r>
    </w:p>
    <w:p w:rsidR="000B45BA" w:rsidRPr="00144615" w:rsidRDefault="000B45BA" w:rsidP="00144615">
      <w:r>
        <w:rPr>
          <w:rFonts w:hint="eastAsia"/>
          <w:noProof/>
        </w:rPr>
        <w:drawing>
          <wp:inline distT="0" distB="0" distL="0" distR="0" wp14:anchorId="654EF1FC" wp14:editId="20A649B5">
            <wp:extent cx="5303520" cy="2057400"/>
            <wp:effectExtent l="0" t="0" r="0" b="19050"/>
            <wp:docPr id="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6B3F57" w:rsidRDefault="006B3F57" w:rsidP="008E6E61"/>
    <w:p w:rsidR="006B3F57" w:rsidRPr="00AA71B9" w:rsidRDefault="00692E74" w:rsidP="008E6E61">
      <w:pPr>
        <w:rPr>
          <w:b/>
        </w:rPr>
      </w:pPr>
      <w:r w:rsidRPr="00AA71B9">
        <w:rPr>
          <w:b/>
        </w:rPr>
        <w:t>Core</w:t>
      </w:r>
      <w:r w:rsidR="007234CB" w:rsidRPr="00AA71B9">
        <w:rPr>
          <w:rFonts w:hint="eastAsia"/>
          <w:b/>
        </w:rPr>
        <w:t>目录</w:t>
      </w:r>
    </w:p>
    <w:p w:rsidR="006B3F57" w:rsidRDefault="006B3F57" w:rsidP="008E6E61"/>
    <w:p w:rsidR="008E6E61" w:rsidRDefault="008E6E61" w:rsidP="008E6E61">
      <w:proofErr w:type="spellStart"/>
      <w:r>
        <w:t>motion_differential</w:t>
      </w:r>
      <w:r w:rsidR="00692E74">
        <w:rPr>
          <w:rFonts w:hint="eastAsia"/>
        </w:rPr>
        <w:t>.</w:t>
      </w:r>
      <w:r w:rsidR="00692E74">
        <w:t>c</w:t>
      </w:r>
      <w:proofErr w:type="spellEnd"/>
      <w:r w:rsidR="00692E74">
        <w:t xml:space="preserve"> </w:t>
      </w:r>
      <w:proofErr w:type="gramStart"/>
      <w:r w:rsidR="00692E74">
        <w:rPr>
          <w:rFonts w:hint="eastAsia"/>
        </w:rPr>
        <w:t>差速轮</w:t>
      </w:r>
      <w:r w:rsidR="00692E74">
        <w:t>走</w:t>
      </w:r>
      <w:proofErr w:type="gramEnd"/>
      <w:r w:rsidR="00692E74">
        <w:t>行算法</w:t>
      </w:r>
    </w:p>
    <w:p w:rsidR="008E6E61" w:rsidRDefault="008E6E61">
      <w:pPr>
        <w:widowControl/>
        <w:jc w:val="left"/>
      </w:pPr>
      <w:r>
        <w:br w:type="page"/>
      </w:r>
    </w:p>
    <w:p w:rsidR="008E6E61" w:rsidRDefault="008E6E61" w:rsidP="00545570">
      <w:proofErr w:type="spellStart"/>
      <w:r>
        <w:lastRenderedPageBreak/>
        <w:t>motion_omi.c</w:t>
      </w:r>
      <w:proofErr w:type="spellEnd"/>
      <w:r w:rsidR="00692E74">
        <w:t xml:space="preserve"> </w:t>
      </w:r>
      <w:r w:rsidR="00692E74">
        <w:rPr>
          <w:rFonts w:hint="eastAsia"/>
        </w:rPr>
        <w:t>全向轮走行</w:t>
      </w:r>
      <w:r w:rsidR="00692E74">
        <w:t>算法</w:t>
      </w:r>
    </w:p>
    <w:p w:rsidR="008E6E61" w:rsidRDefault="008E6E61" w:rsidP="008E6E61">
      <w:proofErr w:type="spellStart"/>
      <w:r>
        <w:rPr>
          <w:rFonts w:hint="eastAsia"/>
        </w:rPr>
        <w:t>m</w:t>
      </w:r>
      <w:r>
        <w:t>otion_mecanum</w:t>
      </w:r>
      <w:r>
        <w:rPr>
          <w:rFonts w:hint="eastAsia"/>
        </w:rPr>
        <w:t>.c</w:t>
      </w:r>
      <w:proofErr w:type="spellEnd"/>
      <w:r w:rsidR="00C715D1">
        <w:t xml:space="preserve"> </w:t>
      </w:r>
      <w:r w:rsidR="00C715D1">
        <w:rPr>
          <w:rFonts w:hint="eastAsia"/>
        </w:rPr>
        <w:t>麦克纳姆</w:t>
      </w:r>
      <w:r w:rsidR="00C715D1">
        <w:t>轮走行算法</w:t>
      </w:r>
    </w:p>
    <w:p w:rsidR="00371E73" w:rsidRDefault="00371E73" w:rsidP="008E6E61"/>
    <w:p w:rsidR="004B5B9D" w:rsidRPr="00AA71B9" w:rsidRDefault="00AA71B9" w:rsidP="004B5B9D">
      <w:pPr>
        <w:rPr>
          <w:b/>
        </w:rPr>
      </w:pPr>
      <w:r>
        <w:rPr>
          <w:b/>
        </w:rPr>
        <w:t>Common</w:t>
      </w:r>
      <w:r w:rsidR="004B5B9D" w:rsidRPr="00AA71B9">
        <w:rPr>
          <w:rFonts w:hint="eastAsia"/>
          <w:b/>
        </w:rPr>
        <w:t>目录</w:t>
      </w:r>
    </w:p>
    <w:p w:rsidR="004B5B9D" w:rsidRDefault="00EC7468" w:rsidP="008E6E61">
      <w:proofErr w:type="spellStart"/>
      <w:r>
        <w:t>motion_math.c</w:t>
      </w:r>
      <w:proofErr w:type="spellEnd"/>
      <w:r w:rsidR="0035265A">
        <w:t xml:space="preserve">  </w:t>
      </w:r>
      <w:r w:rsidR="006F1AD0">
        <w:rPr>
          <w:rFonts w:hint="eastAsia"/>
        </w:rPr>
        <w:t>包含移植</w:t>
      </w:r>
      <w:r w:rsidR="006F1AD0">
        <w:t>的</w:t>
      </w:r>
      <w:r w:rsidR="006F1AD0">
        <w:rPr>
          <w:rFonts w:hint="eastAsia"/>
        </w:rPr>
        <w:t>数学</w:t>
      </w:r>
      <w:r w:rsidR="006F1AD0">
        <w:t>函数，为了不依赖</w:t>
      </w:r>
      <w:r w:rsidR="006F1AD0">
        <w:rPr>
          <w:rFonts w:hint="eastAsia"/>
        </w:rPr>
        <w:t>于目标</w:t>
      </w:r>
      <w:r w:rsidR="006F1AD0">
        <w:t>平台</w:t>
      </w:r>
    </w:p>
    <w:p w:rsidR="00EC7468" w:rsidRDefault="00EC7468" w:rsidP="008E6E61">
      <w:proofErr w:type="spellStart"/>
      <w:r>
        <w:t>motion_basic_algorithm.c</w:t>
      </w:r>
      <w:proofErr w:type="spellEnd"/>
      <w:r w:rsidR="001F3A95">
        <w:t xml:space="preserve">  </w:t>
      </w:r>
      <w:r w:rsidR="001F3A95">
        <w:rPr>
          <w:rFonts w:hint="eastAsia"/>
        </w:rPr>
        <w:t>包含</w:t>
      </w:r>
      <w:r w:rsidR="001F3A95">
        <w:t>一些类似拟合、滤波等算法</w:t>
      </w:r>
    </w:p>
    <w:p w:rsidR="00E374BA" w:rsidRDefault="00E374BA" w:rsidP="008E6E61"/>
    <w:p w:rsidR="00E374BA" w:rsidRDefault="00E374BA" w:rsidP="008E6E61">
      <w:pPr>
        <w:rPr>
          <w:b/>
        </w:rPr>
      </w:pPr>
      <w:r w:rsidRPr="00E374BA">
        <w:rPr>
          <w:rFonts w:hint="eastAsia"/>
          <w:b/>
        </w:rPr>
        <w:t>A</w:t>
      </w:r>
      <w:r w:rsidRPr="00E374BA">
        <w:rPr>
          <w:b/>
        </w:rPr>
        <w:t>dapter</w:t>
      </w:r>
      <w:r w:rsidRPr="00E374BA">
        <w:rPr>
          <w:b/>
        </w:rPr>
        <w:t>目录</w:t>
      </w:r>
    </w:p>
    <w:p w:rsidR="00301D14" w:rsidRPr="00301D14" w:rsidRDefault="00511981" w:rsidP="008E6E61">
      <w:proofErr w:type="spellStart"/>
      <w:r>
        <w:t>m</w:t>
      </w:r>
      <w:r w:rsidR="00301D14" w:rsidRPr="00301D14">
        <w:rPr>
          <w:rFonts w:hint="eastAsia"/>
        </w:rPr>
        <w:t>otion_</w:t>
      </w:r>
      <w:r w:rsidR="00301D14" w:rsidRPr="00301D14">
        <w:t>sensor.c</w:t>
      </w:r>
      <w:proofErr w:type="spellEnd"/>
      <w:r w:rsidR="00301D14" w:rsidRPr="00301D14">
        <w:t xml:space="preserve"> </w:t>
      </w:r>
      <w:proofErr w:type="gramStart"/>
      <w:r w:rsidR="00301D14">
        <w:rPr>
          <w:rFonts w:hint="eastAsia"/>
        </w:rPr>
        <w:t>包含</w:t>
      </w:r>
      <w:r w:rsidR="00046C42">
        <w:t>走</w:t>
      </w:r>
      <w:proofErr w:type="gramEnd"/>
      <w:r w:rsidR="00046C42">
        <w:t>行控制</w:t>
      </w:r>
      <w:r w:rsidR="00046C42">
        <w:rPr>
          <w:rFonts w:hint="eastAsia"/>
        </w:rPr>
        <w:t>需要</w:t>
      </w:r>
      <w:r w:rsidR="00046C42">
        <w:t>的传感数据，这个</w:t>
      </w:r>
      <w:r w:rsidR="00046C42">
        <w:rPr>
          <w:rFonts w:hint="eastAsia"/>
        </w:rPr>
        <w:t>文件</w:t>
      </w:r>
      <w:r w:rsidR="00046C42">
        <w:t>根据不同平台需要移植</w:t>
      </w:r>
    </w:p>
    <w:p w:rsidR="00520AB8" w:rsidRDefault="00520AB8" w:rsidP="00520AB8">
      <w:pPr>
        <w:pStyle w:val="4"/>
      </w:pPr>
      <w:r>
        <w:t>4.2.2 Include</w:t>
      </w:r>
    </w:p>
    <w:p w:rsidR="00520AB8" w:rsidRDefault="00520AB8" w:rsidP="00520AB8">
      <w:r>
        <w:rPr>
          <w:rFonts w:hint="eastAsia"/>
        </w:rPr>
        <w:t>包含</w:t>
      </w:r>
      <w:proofErr w:type="spellStart"/>
      <w:r w:rsidR="004E1A09">
        <w:rPr>
          <w:rFonts w:hint="eastAsia"/>
        </w:rPr>
        <w:t>M</w:t>
      </w:r>
      <w:r w:rsidR="004E1A09">
        <w:t>otionSDK</w:t>
      </w:r>
      <w:proofErr w:type="spellEnd"/>
      <w:r>
        <w:rPr>
          <w:rFonts w:hint="eastAsia"/>
        </w:rPr>
        <w:t>对外</w:t>
      </w:r>
      <w:r>
        <w:t>的接口，</w:t>
      </w:r>
      <w:r>
        <w:rPr>
          <w:rFonts w:hint="eastAsia"/>
        </w:rPr>
        <w:t>主要</w:t>
      </w:r>
      <w:r>
        <w:t>是</w:t>
      </w:r>
      <w:r>
        <w:rPr>
          <w:rFonts w:hint="eastAsia"/>
        </w:rPr>
        <w:t>些</w:t>
      </w:r>
      <w:r>
        <w:t>头文件</w:t>
      </w:r>
    </w:p>
    <w:p w:rsidR="00200E26" w:rsidRDefault="00200E26" w:rsidP="00200E26">
      <w:pPr>
        <w:pStyle w:val="4"/>
      </w:pPr>
      <w:r>
        <w:rPr>
          <w:rFonts w:hint="eastAsia"/>
        </w:rPr>
        <w:t>4</w:t>
      </w:r>
      <w:r>
        <w:t>.2.3 Lib</w:t>
      </w:r>
    </w:p>
    <w:p w:rsidR="00200E26" w:rsidRDefault="00200E26" w:rsidP="00520AB8">
      <w:r>
        <w:t>Lib</w:t>
      </w:r>
      <w:r>
        <w:t>目录主要用来存放</w:t>
      </w:r>
      <w:proofErr w:type="spellStart"/>
      <w:r w:rsidR="00912454">
        <w:rPr>
          <w:rFonts w:hint="eastAsia"/>
        </w:rPr>
        <w:t>M</w:t>
      </w:r>
      <w:r w:rsidR="00912454">
        <w:t>otionSDK</w:t>
      </w:r>
      <w:proofErr w:type="spellEnd"/>
      <w:r>
        <w:t>源文件的打包文件，对于不开源或者不想添加源文件的情况下配合</w:t>
      </w:r>
      <w:r>
        <w:t>include</w:t>
      </w:r>
      <w:r>
        <w:t>使用</w:t>
      </w:r>
    </w:p>
    <w:p w:rsidR="00200E26" w:rsidRDefault="00200E26" w:rsidP="00E93ED0">
      <w:pPr>
        <w:pStyle w:val="4"/>
      </w:pPr>
      <w:r>
        <w:rPr>
          <w:rFonts w:hint="eastAsia"/>
        </w:rPr>
        <w:t>4</w:t>
      </w:r>
      <w:r>
        <w:t>.2.4 Doc</w:t>
      </w:r>
    </w:p>
    <w:p w:rsidR="00200E26" w:rsidRDefault="00200E26" w:rsidP="00520AB8">
      <w:r>
        <w:t>Doc</w:t>
      </w:r>
      <w:r>
        <w:t>主要用来存放</w:t>
      </w:r>
      <w:proofErr w:type="spellStart"/>
      <w:r w:rsidR="00912454">
        <w:rPr>
          <w:rFonts w:hint="eastAsia"/>
        </w:rPr>
        <w:t>M</w:t>
      </w:r>
      <w:r w:rsidR="00912454">
        <w:t>otionSDK</w:t>
      </w:r>
      <w:proofErr w:type="spellEnd"/>
      <w:r>
        <w:t>的说明文档</w:t>
      </w:r>
    </w:p>
    <w:p w:rsidR="00E93ED0" w:rsidRDefault="00E93ED0" w:rsidP="00E93ED0">
      <w:pPr>
        <w:pStyle w:val="4"/>
      </w:pPr>
      <w:r>
        <w:rPr>
          <w:rFonts w:hint="eastAsia"/>
        </w:rPr>
        <w:t>4</w:t>
      </w:r>
      <w:r>
        <w:t xml:space="preserve">.2.5 </w:t>
      </w:r>
      <w:r>
        <w:rPr>
          <w:rFonts w:hint="eastAsia"/>
        </w:rPr>
        <w:t>.</w:t>
      </w:r>
      <w:proofErr w:type="spellStart"/>
      <w:r>
        <w:t>git</w:t>
      </w:r>
      <w:proofErr w:type="spellEnd"/>
    </w:p>
    <w:p w:rsidR="00E93ED0" w:rsidRPr="00E93ED0" w:rsidRDefault="00E93ED0" w:rsidP="00E93ED0">
      <w:r>
        <w:t>该目录用来开发过程存放版本控制文件，不需要修改</w:t>
      </w:r>
    </w:p>
    <w:p w:rsidR="00520AB8" w:rsidRPr="00520AB8" w:rsidRDefault="00520AB8" w:rsidP="00520AB8"/>
    <w:p w:rsidR="002D568F" w:rsidRDefault="002D568F" w:rsidP="002D568F">
      <w:pPr>
        <w:pStyle w:val="3"/>
      </w:pPr>
      <w:r>
        <w:rPr>
          <w:rFonts w:hint="eastAsia"/>
        </w:rPr>
        <w:t>4.</w:t>
      </w:r>
      <w:r w:rsidR="00563DF8">
        <w:t>3</w:t>
      </w:r>
      <w:r>
        <w:rPr>
          <w:rFonts w:hint="eastAsia"/>
        </w:rPr>
        <w:t>功能</w:t>
      </w:r>
      <w:r>
        <w:t>函数命名</w:t>
      </w:r>
    </w:p>
    <w:p w:rsidR="002D568F" w:rsidRDefault="004E2665" w:rsidP="002D568F">
      <w:r>
        <w:rPr>
          <w:rFonts w:hint="eastAsia"/>
        </w:rPr>
        <w:t>所有</w:t>
      </w:r>
      <w:proofErr w:type="gramStart"/>
      <w:r>
        <w:rPr>
          <w:rFonts w:hint="eastAsia"/>
        </w:rPr>
        <w:t>差速轮</w:t>
      </w:r>
      <w:r>
        <w:t>走</w:t>
      </w:r>
      <w:proofErr w:type="gramEnd"/>
      <w:r>
        <w:t>行函数命名以</w:t>
      </w:r>
      <w:r>
        <w:rPr>
          <w:rFonts w:hint="eastAsia"/>
        </w:rPr>
        <w:t>D</w:t>
      </w:r>
      <w:r>
        <w:t>ual</w:t>
      </w:r>
      <w:r>
        <w:rPr>
          <w:rFonts w:hint="eastAsia"/>
        </w:rPr>
        <w:t>_</w:t>
      </w:r>
      <w:r>
        <w:rPr>
          <w:rFonts w:hint="eastAsia"/>
        </w:rPr>
        <w:t>开头</w:t>
      </w:r>
      <w:r>
        <w:t>，所有全向轮走行函数以</w:t>
      </w:r>
      <w:r>
        <w:rPr>
          <w:rFonts w:hint="eastAsia"/>
        </w:rPr>
        <w:t>O</w:t>
      </w:r>
      <w:r>
        <w:t>mi_</w:t>
      </w:r>
      <w:r>
        <w:rPr>
          <w:rFonts w:hint="eastAsia"/>
        </w:rPr>
        <w:t>开头</w:t>
      </w:r>
      <w:r>
        <w:t>，所有麦克纳姆轮走行函数以</w:t>
      </w:r>
      <w:proofErr w:type="spellStart"/>
      <w:r>
        <w:rPr>
          <w:rFonts w:hint="eastAsia"/>
        </w:rPr>
        <w:t>M</w:t>
      </w:r>
      <w:r>
        <w:t>eca</w:t>
      </w:r>
      <w:proofErr w:type="spellEnd"/>
      <w:r>
        <w:t>_</w:t>
      </w:r>
      <w:r>
        <w:rPr>
          <w:rFonts w:hint="eastAsia"/>
        </w:rPr>
        <w:t>开头</w:t>
      </w:r>
    </w:p>
    <w:p w:rsidR="000D4899" w:rsidRDefault="00231B47" w:rsidP="002D568F">
      <w:proofErr w:type="spellStart"/>
      <w:r>
        <w:t>Motion</w:t>
      </w:r>
      <w:r w:rsidR="000D4899">
        <w:rPr>
          <w:rFonts w:hint="eastAsia"/>
        </w:rPr>
        <w:t>SDK</w:t>
      </w:r>
      <w:proofErr w:type="spellEnd"/>
      <w:r w:rsidR="000D4899">
        <w:rPr>
          <w:rFonts w:hint="eastAsia"/>
        </w:rPr>
        <w:t>需</w:t>
      </w:r>
      <w:r w:rsidR="000D4899">
        <w:t>提供</w:t>
      </w:r>
      <w:r w:rsidR="000D4899">
        <w:rPr>
          <w:rFonts w:hint="eastAsia"/>
        </w:rPr>
        <w:t>初始化函数</w:t>
      </w:r>
      <w:r w:rsidR="000D4899">
        <w:t>，用来对关键数据结构进行初始化</w:t>
      </w:r>
    </w:p>
    <w:p w:rsidR="006D5965" w:rsidRDefault="00563DF8" w:rsidP="008B1081">
      <w:pPr>
        <w:pStyle w:val="3"/>
      </w:pPr>
      <w:r>
        <w:rPr>
          <w:rFonts w:hint="eastAsia"/>
        </w:rPr>
        <w:t>4.4</w:t>
      </w:r>
      <w:r w:rsidR="008B1081">
        <w:rPr>
          <w:rFonts w:hint="eastAsia"/>
        </w:rPr>
        <w:t>数据结构</w:t>
      </w:r>
    </w:p>
    <w:p w:rsidR="009E293C" w:rsidRDefault="00912454" w:rsidP="009E293C">
      <w:proofErr w:type="spellStart"/>
      <w:r>
        <w:rPr>
          <w:rFonts w:hint="eastAsia"/>
        </w:rPr>
        <w:t>M</w:t>
      </w:r>
      <w:r>
        <w:t>otionSDK</w:t>
      </w:r>
      <w:proofErr w:type="spellEnd"/>
      <w:r w:rsidR="009E293C">
        <w:rPr>
          <w:rFonts w:hint="eastAsia"/>
        </w:rPr>
        <w:t>涉及</w:t>
      </w:r>
      <w:r w:rsidR="009E293C">
        <w:t>的</w:t>
      </w:r>
      <w:r w:rsidR="009E293C">
        <w:rPr>
          <w:rFonts w:hint="eastAsia"/>
        </w:rPr>
        <w:t>主要</w:t>
      </w:r>
      <w:r w:rsidR="009E293C">
        <w:t>数据结构包括</w:t>
      </w:r>
    </w:p>
    <w:p w:rsidR="009E293C" w:rsidRDefault="009E293C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底盘</w:t>
      </w:r>
      <w:r>
        <w:t>描述</w:t>
      </w:r>
      <w:r>
        <w:rPr>
          <w:rFonts w:hint="eastAsia"/>
        </w:rPr>
        <w:t>数据</w:t>
      </w:r>
      <w:r>
        <w:t>结构</w:t>
      </w:r>
      <w:r w:rsidR="000455CE">
        <w:rPr>
          <w:rFonts w:hint="eastAsia"/>
        </w:rPr>
        <w:t>，</w:t>
      </w:r>
      <w:r w:rsidR="000455CE">
        <w:t>用来描述底盘类型、轮半径、</w:t>
      </w:r>
      <w:r w:rsidR="000455CE">
        <w:rPr>
          <w:rFonts w:hint="eastAsia"/>
        </w:rPr>
        <w:t>中心</w:t>
      </w:r>
      <w:r w:rsidR="000455CE">
        <w:t>距、最大</w:t>
      </w:r>
      <w:r w:rsidR="000455CE">
        <w:rPr>
          <w:rFonts w:hint="eastAsia"/>
        </w:rPr>
        <w:t>转速</w:t>
      </w:r>
      <w:r w:rsidR="000455CE">
        <w:t>、最大加速度等</w:t>
      </w:r>
    </w:p>
    <w:p w:rsidR="009E293C" w:rsidRDefault="000F3C71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底盘</w:t>
      </w:r>
      <w:r>
        <w:t>配置数据结构</w:t>
      </w:r>
      <w:r w:rsidR="00EF2212">
        <w:rPr>
          <w:rFonts w:hint="eastAsia"/>
        </w:rPr>
        <w:t>，三控制环</w:t>
      </w:r>
      <w:r w:rsidR="00EF2212">
        <w:t>配置</w:t>
      </w:r>
    </w:p>
    <w:p w:rsidR="00DF766A" w:rsidRDefault="00DF766A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操作</w:t>
      </w:r>
      <w:r>
        <w:t>函数数据结构</w:t>
      </w:r>
      <w:r w:rsidR="00EF2212">
        <w:rPr>
          <w:rFonts w:hint="eastAsia"/>
        </w:rPr>
        <w:t>，</w:t>
      </w:r>
      <w:r w:rsidR="00EF2212">
        <w:t>提供底盘运动操作，比如走直线等</w:t>
      </w:r>
    </w:p>
    <w:p w:rsidR="000F3C71" w:rsidRDefault="00D62177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控制</w:t>
      </w:r>
      <w:r>
        <w:t>描述</w:t>
      </w:r>
      <w:r>
        <w:rPr>
          <w:rFonts w:hint="eastAsia"/>
        </w:rPr>
        <w:t>数据</w:t>
      </w:r>
      <w:r>
        <w:t>结构</w:t>
      </w:r>
      <w:r w:rsidR="00EF2212">
        <w:rPr>
          <w:rFonts w:hint="eastAsia"/>
        </w:rPr>
        <w:t>，</w:t>
      </w:r>
      <w:r w:rsidR="00EF2212">
        <w:t>用来存储控制参数，比如</w:t>
      </w:r>
      <w:r w:rsidR="00EF2212">
        <w:rPr>
          <w:rFonts w:hint="eastAsia"/>
        </w:rPr>
        <w:t>P</w:t>
      </w:r>
      <w:r w:rsidR="00EF2212">
        <w:t>ID</w:t>
      </w:r>
      <w:r w:rsidR="00EF2212">
        <w:rPr>
          <w:rFonts w:hint="eastAsia"/>
        </w:rPr>
        <w:t>参数</w:t>
      </w:r>
    </w:p>
    <w:p w:rsidR="00D62177" w:rsidRDefault="00D62177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系统</w:t>
      </w:r>
      <w:r>
        <w:t>状态描述</w:t>
      </w:r>
      <w:r>
        <w:rPr>
          <w:rFonts w:hint="eastAsia"/>
        </w:rPr>
        <w:t>数据</w:t>
      </w:r>
      <w:r>
        <w:t>结构</w:t>
      </w:r>
      <w:r w:rsidR="00EF2212">
        <w:rPr>
          <w:rFonts w:hint="eastAsia"/>
        </w:rPr>
        <w:t>，</w:t>
      </w:r>
      <w:r w:rsidR="00EF2212">
        <w:t>记录</w:t>
      </w:r>
      <w:r w:rsidR="00EF2212">
        <w:rPr>
          <w:rFonts w:hint="eastAsia"/>
        </w:rPr>
        <w:t>位置姿态等</w:t>
      </w:r>
    </w:p>
    <w:p w:rsidR="00313E96" w:rsidRDefault="00313E96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日志</w:t>
      </w:r>
      <w:r>
        <w:t>数据结构</w:t>
      </w:r>
      <w:r w:rsidR="00EF2212">
        <w:rPr>
          <w:rFonts w:hint="eastAsia"/>
        </w:rPr>
        <w:t>，</w:t>
      </w:r>
      <w:r w:rsidR="00EF2212">
        <w:t>用来记录关键日志</w:t>
      </w:r>
    </w:p>
    <w:p w:rsidR="00290EAB" w:rsidRDefault="00563DF8" w:rsidP="00290EAB">
      <w:pPr>
        <w:pStyle w:val="3"/>
      </w:pPr>
      <w:r>
        <w:rPr>
          <w:rFonts w:hint="eastAsia"/>
        </w:rPr>
        <w:t>4.5</w:t>
      </w:r>
      <w:r w:rsidR="00290EAB">
        <w:rPr>
          <w:rFonts w:hint="eastAsia"/>
        </w:rPr>
        <w:t>流程图</w:t>
      </w:r>
    </w:p>
    <w:p w:rsidR="006A7CCC" w:rsidRPr="006A7CCC" w:rsidRDefault="00912454" w:rsidP="006A7CCC">
      <w:proofErr w:type="spellStart"/>
      <w:r>
        <w:rPr>
          <w:rFonts w:hint="eastAsia"/>
        </w:rPr>
        <w:t>M</w:t>
      </w:r>
      <w:r>
        <w:t>otionSDK</w:t>
      </w:r>
      <w:proofErr w:type="spellEnd"/>
      <w:r w:rsidR="006A7CCC">
        <w:rPr>
          <w:rFonts w:hint="eastAsia"/>
        </w:rPr>
        <w:t>最简单</w:t>
      </w:r>
      <w:r w:rsidR="006A7CCC">
        <w:t>的使用方式如下图</w:t>
      </w:r>
    </w:p>
    <w:p w:rsidR="00792086" w:rsidRPr="00792086" w:rsidRDefault="006E4B86" w:rsidP="006A7CCC">
      <w:pPr>
        <w:jc w:val="center"/>
      </w:pPr>
      <w:r>
        <w:object w:dxaOrig="2340" w:dyaOrig="10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pt;height:7in" o:ole="">
            <v:imagedata r:id="rId17" o:title=""/>
          </v:shape>
          <o:OLEObject Type="Embed" ProgID="Visio.Drawing.15" ShapeID="_x0000_i1025" DrawAspect="Content" ObjectID="_1537553570" r:id="rId18"/>
        </w:object>
      </w:r>
    </w:p>
    <w:p w:rsidR="00641E9A" w:rsidRPr="00641E9A" w:rsidRDefault="00641E9A" w:rsidP="00641E9A"/>
    <w:sectPr w:rsidR="00641E9A" w:rsidRPr="00641E9A"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024B" w:rsidRDefault="00B0024B" w:rsidP="00975F37">
      <w:r>
        <w:separator/>
      </w:r>
    </w:p>
  </w:endnote>
  <w:endnote w:type="continuationSeparator" w:id="0">
    <w:p w:rsidR="00B0024B" w:rsidRDefault="00B0024B" w:rsidP="00975F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024B" w:rsidRDefault="00B0024B" w:rsidP="00975F37">
      <w:r>
        <w:separator/>
      </w:r>
    </w:p>
  </w:footnote>
  <w:footnote w:type="continuationSeparator" w:id="0">
    <w:p w:rsidR="00B0024B" w:rsidRDefault="00B0024B" w:rsidP="00975F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5F37" w:rsidRDefault="00975F37" w:rsidP="00975F37">
    <w:pPr>
      <w:pStyle w:val="a3"/>
      <w:jc w:val="left"/>
    </w:pPr>
    <w:r>
      <w:t>艾克申</w:t>
    </w:r>
    <w:r>
      <w:rPr>
        <w:rFonts w:hint="eastAsia"/>
      </w:rPr>
      <w:t>®</w:t>
    </w:r>
    <w:r>
      <w:t>机器人</w:t>
    </w:r>
    <w:r>
      <w:rPr>
        <w:rFonts w:hint="eastAsia"/>
      </w:rPr>
      <w:t xml:space="preserve">                                                                  </w:t>
    </w:r>
    <w:r w:rsidR="0065246F">
      <w:t xml:space="preserve">    </w:t>
    </w:r>
    <w:r>
      <w:rPr>
        <w:rFonts w:hint="eastAsia"/>
      </w:rPr>
      <w:t>2016/9/2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893BA4"/>
    <w:multiLevelType w:val="hybridMultilevel"/>
    <w:tmpl w:val="93FCC4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E2E5AE0"/>
    <w:multiLevelType w:val="hybridMultilevel"/>
    <w:tmpl w:val="052236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61F34B3"/>
    <w:multiLevelType w:val="hybridMultilevel"/>
    <w:tmpl w:val="DB70E12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8E707C9"/>
    <w:multiLevelType w:val="hybridMultilevel"/>
    <w:tmpl w:val="896EEA0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6AD6"/>
    <w:rsid w:val="000204A5"/>
    <w:rsid w:val="000228C4"/>
    <w:rsid w:val="000455CE"/>
    <w:rsid w:val="00046C42"/>
    <w:rsid w:val="000624B9"/>
    <w:rsid w:val="0007746D"/>
    <w:rsid w:val="000A276D"/>
    <w:rsid w:val="000B45BA"/>
    <w:rsid w:val="000B7B9E"/>
    <w:rsid w:val="000D4899"/>
    <w:rsid w:val="000D6468"/>
    <w:rsid w:val="000D6F80"/>
    <w:rsid w:val="000F3C71"/>
    <w:rsid w:val="00107F1E"/>
    <w:rsid w:val="001122ED"/>
    <w:rsid w:val="00113F19"/>
    <w:rsid w:val="00144615"/>
    <w:rsid w:val="00146568"/>
    <w:rsid w:val="00176D4A"/>
    <w:rsid w:val="001825A1"/>
    <w:rsid w:val="00192680"/>
    <w:rsid w:val="001D3BAA"/>
    <w:rsid w:val="001D7D7F"/>
    <w:rsid w:val="001F3A95"/>
    <w:rsid w:val="00200E26"/>
    <w:rsid w:val="00215463"/>
    <w:rsid w:val="00231B47"/>
    <w:rsid w:val="002466D9"/>
    <w:rsid w:val="002546A4"/>
    <w:rsid w:val="00290EAB"/>
    <w:rsid w:val="002A6CAF"/>
    <w:rsid w:val="002D568F"/>
    <w:rsid w:val="002D6EEC"/>
    <w:rsid w:val="002F30C4"/>
    <w:rsid w:val="00301D14"/>
    <w:rsid w:val="00313E96"/>
    <w:rsid w:val="00316AD6"/>
    <w:rsid w:val="0034021D"/>
    <w:rsid w:val="003468D1"/>
    <w:rsid w:val="0035265A"/>
    <w:rsid w:val="003552C9"/>
    <w:rsid w:val="00371E73"/>
    <w:rsid w:val="00385D90"/>
    <w:rsid w:val="00385DCE"/>
    <w:rsid w:val="003B53AF"/>
    <w:rsid w:val="003F3BB1"/>
    <w:rsid w:val="003F7779"/>
    <w:rsid w:val="00421B2A"/>
    <w:rsid w:val="004413F8"/>
    <w:rsid w:val="004473B7"/>
    <w:rsid w:val="00454CCD"/>
    <w:rsid w:val="004743F7"/>
    <w:rsid w:val="004755BB"/>
    <w:rsid w:val="00490476"/>
    <w:rsid w:val="004B5B9D"/>
    <w:rsid w:val="004E1A09"/>
    <w:rsid w:val="004E2665"/>
    <w:rsid w:val="004F3375"/>
    <w:rsid w:val="00507DDE"/>
    <w:rsid w:val="00511981"/>
    <w:rsid w:val="00515B41"/>
    <w:rsid w:val="00520AB8"/>
    <w:rsid w:val="0052325A"/>
    <w:rsid w:val="00545570"/>
    <w:rsid w:val="00557718"/>
    <w:rsid w:val="00563DF8"/>
    <w:rsid w:val="00567FE2"/>
    <w:rsid w:val="0057498D"/>
    <w:rsid w:val="005A4295"/>
    <w:rsid w:val="005B4D78"/>
    <w:rsid w:val="005D57E1"/>
    <w:rsid w:val="005E7B8F"/>
    <w:rsid w:val="00603ED3"/>
    <w:rsid w:val="00612187"/>
    <w:rsid w:val="006402D9"/>
    <w:rsid w:val="00641E9A"/>
    <w:rsid w:val="0065246F"/>
    <w:rsid w:val="00675F9C"/>
    <w:rsid w:val="006830C1"/>
    <w:rsid w:val="00691AD8"/>
    <w:rsid w:val="00692E74"/>
    <w:rsid w:val="006A1F44"/>
    <w:rsid w:val="006A7CCC"/>
    <w:rsid w:val="006B1872"/>
    <w:rsid w:val="006B2E06"/>
    <w:rsid w:val="006B3F57"/>
    <w:rsid w:val="006B516D"/>
    <w:rsid w:val="006C7DEC"/>
    <w:rsid w:val="006D5965"/>
    <w:rsid w:val="006E4B86"/>
    <w:rsid w:val="006F1AD0"/>
    <w:rsid w:val="006F6CE1"/>
    <w:rsid w:val="00712E67"/>
    <w:rsid w:val="007234CB"/>
    <w:rsid w:val="00784BA4"/>
    <w:rsid w:val="00792086"/>
    <w:rsid w:val="007D1079"/>
    <w:rsid w:val="007D1466"/>
    <w:rsid w:val="00806CF3"/>
    <w:rsid w:val="00821386"/>
    <w:rsid w:val="00826195"/>
    <w:rsid w:val="0085358D"/>
    <w:rsid w:val="00863CD6"/>
    <w:rsid w:val="00875552"/>
    <w:rsid w:val="00897310"/>
    <w:rsid w:val="008B1081"/>
    <w:rsid w:val="008C765C"/>
    <w:rsid w:val="008E0B0C"/>
    <w:rsid w:val="008E6E61"/>
    <w:rsid w:val="008F4AD2"/>
    <w:rsid w:val="00900ACE"/>
    <w:rsid w:val="00906954"/>
    <w:rsid w:val="00912454"/>
    <w:rsid w:val="0096723D"/>
    <w:rsid w:val="00975F37"/>
    <w:rsid w:val="009820F8"/>
    <w:rsid w:val="00992492"/>
    <w:rsid w:val="009A6CC0"/>
    <w:rsid w:val="009B3E36"/>
    <w:rsid w:val="009C04AF"/>
    <w:rsid w:val="009D4821"/>
    <w:rsid w:val="009E293C"/>
    <w:rsid w:val="00A32B93"/>
    <w:rsid w:val="00A3514A"/>
    <w:rsid w:val="00A46A55"/>
    <w:rsid w:val="00A75811"/>
    <w:rsid w:val="00AA1139"/>
    <w:rsid w:val="00AA71B9"/>
    <w:rsid w:val="00AB540C"/>
    <w:rsid w:val="00AB55E9"/>
    <w:rsid w:val="00AE544B"/>
    <w:rsid w:val="00B0024B"/>
    <w:rsid w:val="00B03C89"/>
    <w:rsid w:val="00B06A5B"/>
    <w:rsid w:val="00B26493"/>
    <w:rsid w:val="00B356C2"/>
    <w:rsid w:val="00B61575"/>
    <w:rsid w:val="00BA3F19"/>
    <w:rsid w:val="00BA5640"/>
    <w:rsid w:val="00BC1A87"/>
    <w:rsid w:val="00BD27CD"/>
    <w:rsid w:val="00C461B1"/>
    <w:rsid w:val="00C715D1"/>
    <w:rsid w:val="00C75978"/>
    <w:rsid w:val="00CC0F7F"/>
    <w:rsid w:val="00CC34F4"/>
    <w:rsid w:val="00CF100F"/>
    <w:rsid w:val="00D00791"/>
    <w:rsid w:val="00D26718"/>
    <w:rsid w:val="00D410E3"/>
    <w:rsid w:val="00D50351"/>
    <w:rsid w:val="00D56E59"/>
    <w:rsid w:val="00D62177"/>
    <w:rsid w:val="00DA0AA2"/>
    <w:rsid w:val="00DA4E4C"/>
    <w:rsid w:val="00DA523F"/>
    <w:rsid w:val="00DB4258"/>
    <w:rsid w:val="00DD551D"/>
    <w:rsid w:val="00DE0190"/>
    <w:rsid w:val="00DF766A"/>
    <w:rsid w:val="00E154C4"/>
    <w:rsid w:val="00E374BA"/>
    <w:rsid w:val="00E4619C"/>
    <w:rsid w:val="00E63F53"/>
    <w:rsid w:val="00E65139"/>
    <w:rsid w:val="00E66971"/>
    <w:rsid w:val="00E80B01"/>
    <w:rsid w:val="00E835AF"/>
    <w:rsid w:val="00E93ED0"/>
    <w:rsid w:val="00EA0EB9"/>
    <w:rsid w:val="00EA748D"/>
    <w:rsid w:val="00EC347B"/>
    <w:rsid w:val="00EC7468"/>
    <w:rsid w:val="00EF2212"/>
    <w:rsid w:val="00EF66E2"/>
    <w:rsid w:val="00F06054"/>
    <w:rsid w:val="00F07D42"/>
    <w:rsid w:val="00F14E5C"/>
    <w:rsid w:val="00F16E10"/>
    <w:rsid w:val="00F34B17"/>
    <w:rsid w:val="00F87558"/>
    <w:rsid w:val="00F96804"/>
    <w:rsid w:val="00FF4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FDBB77F-6F56-405B-93B0-6E444470CB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20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624B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D6EE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047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820F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624B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975F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75F3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75F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75F37"/>
    <w:rPr>
      <w:sz w:val="18"/>
      <w:szCs w:val="18"/>
    </w:rPr>
  </w:style>
  <w:style w:type="table" w:styleId="a5">
    <w:name w:val="Table Grid"/>
    <w:basedOn w:val="a1"/>
    <w:uiPriority w:val="39"/>
    <w:rsid w:val="00113F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2D6EEC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A1F4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49047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diagramLayout" Target="diagrams/layout2.xml"/><Relationship Id="rId1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diagramData" Target="diagrams/data1.xml"/><Relationship Id="rId12" Type="http://schemas.openxmlformats.org/officeDocument/2006/relationships/diagramData" Target="diagrams/data2.xm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microsoft.com/office/2007/relationships/diagramDrawing" Target="diagrams/drawing2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5" Type="http://schemas.openxmlformats.org/officeDocument/2006/relationships/footnotes" Target="footnotes.xml"/><Relationship Id="rId15" Type="http://schemas.openxmlformats.org/officeDocument/2006/relationships/diagramColors" Target="diagrams/colors2.xml"/><Relationship Id="rId10" Type="http://schemas.openxmlformats.org/officeDocument/2006/relationships/diagramColors" Target="diagrams/colors1.xml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diagramQuickStyle" Target="diagrams/quickStyle2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0B874BCD-76BF-4606-AC8E-0CF39705CE66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727178A-B46A-47BB-B1B0-32939062E3FA}">
      <dgm:prSet phldrT="[文本]" custT="1"/>
      <dgm:spPr/>
      <dgm:t>
        <a:bodyPr/>
        <a:lstStyle/>
        <a:p>
          <a:r>
            <a:rPr lang="en-US" sz="2400"/>
            <a:t>MotionSDK</a:t>
          </a:r>
          <a:endParaRPr lang="zh-CN" altLang="en-US" sz="2400"/>
        </a:p>
      </dgm:t>
    </dgm:pt>
    <dgm:pt modelId="{54D25E88-4F8C-4309-931C-0A79E6925401}" type="parTrans" cxnId="{EF10D58C-FF49-4214-AF8B-27C22F38B080}">
      <dgm:prSet/>
      <dgm:spPr/>
      <dgm:t>
        <a:bodyPr/>
        <a:lstStyle/>
        <a:p>
          <a:endParaRPr lang="zh-CN" altLang="en-US"/>
        </a:p>
      </dgm:t>
    </dgm:pt>
    <dgm:pt modelId="{B6A644B8-A9C6-4707-910D-A928D93BEF1C}" type="sibTrans" cxnId="{EF10D58C-FF49-4214-AF8B-27C22F38B080}">
      <dgm:prSet/>
      <dgm:spPr/>
      <dgm:t>
        <a:bodyPr/>
        <a:lstStyle/>
        <a:p>
          <a:endParaRPr lang="zh-CN" altLang="en-US"/>
        </a:p>
      </dgm:t>
    </dgm:pt>
    <dgm:pt modelId="{AAE75E97-7986-4A5B-98B5-DF60A3B2620C}">
      <dgm:prSet phldrT="[文本]" custT="1"/>
      <dgm:spPr/>
      <dgm:t>
        <a:bodyPr/>
        <a:lstStyle/>
        <a:p>
          <a:r>
            <a:rPr lang="en-US" altLang="zh-CN" sz="1800"/>
            <a:t>Sources</a:t>
          </a:r>
          <a:endParaRPr lang="zh-CN" altLang="en-US" sz="1800"/>
        </a:p>
      </dgm:t>
    </dgm:pt>
    <dgm:pt modelId="{E6E52603-7AA2-46DD-89EA-552B4C62AF6F}" type="parTrans" cxnId="{E7AC07FB-40A5-4B7F-A0DF-3560EF38D6ED}">
      <dgm:prSet/>
      <dgm:spPr/>
      <dgm:t>
        <a:bodyPr/>
        <a:lstStyle/>
        <a:p>
          <a:endParaRPr lang="zh-CN" altLang="en-US"/>
        </a:p>
      </dgm:t>
    </dgm:pt>
    <dgm:pt modelId="{8A3D416A-2BF9-47F9-AD3F-2941E95E0A3E}" type="sibTrans" cxnId="{E7AC07FB-40A5-4B7F-A0DF-3560EF38D6ED}">
      <dgm:prSet/>
      <dgm:spPr/>
      <dgm:t>
        <a:bodyPr/>
        <a:lstStyle/>
        <a:p>
          <a:endParaRPr lang="zh-CN" altLang="en-US"/>
        </a:p>
      </dgm:t>
    </dgm:pt>
    <dgm:pt modelId="{3B7BE140-F13C-4604-9FDA-5009286A00E6}">
      <dgm:prSet phldrT="[文本]" custT="1"/>
      <dgm:spPr/>
      <dgm:t>
        <a:bodyPr/>
        <a:lstStyle/>
        <a:p>
          <a:r>
            <a:rPr lang="en-US" altLang="zh-CN" sz="1800"/>
            <a:t>Include</a:t>
          </a:r>
          <a:endParaRPr lang="zh-CN" altLang="en-US" sz="1800"/>
        </a:p>
      </dgm:t>
    </dgm:pt>
    <dgm:pt modelId="{433FFF70-3564-4AB0-8418-976925FA88B5}" type="parTrans" cxnId="{5B88CC96-9633-43C5-A386-1B2D58D335E1}">
      <dgm:prSet/>
      <dgm:spPr/>
      <dgm:t>
        <a:bodyPr/>
        <a:lstStyle/>
        <a:p>
          <a:endParaRPr lang="zh-CN" altLang="en-US"/>
        </a:p>
      </dgm:t>
    </dgm:pt>
    <dgm:pt modelId="{2F19DA74-71AC-4A0E-86C7-633E5EC75AC5}" type="sibTrans" cxnId="{5B88CC96-9633-43C5-A386-1B2D58D335E1}">
      <dgm:prSet/>
      <dgm:spPr/>
      <dgm:t>
        <a:bodyPr/>
        <a:lstStyle/>
        <a:p>
          <a:endParaRPr lang="zh-CN" altLang="en-US"/>
        </a:p>
      </dgm:t>
    </dgm:pt>
    <dgm:pt modelId="{7B28D6DD-D336-4FB0-AAF4-D793B983EB5E}">
      <dgm:prSet phldrT="[文本]" custT="1"/>
      <dgm:spPr/>
      <dgm:t>
        <a:bodyPr/>
        <a:lstStyle/>
        <a:p>
          <a:r>
            <a:rPr lang="en-US" altLang="zh-CN" sz="1800"/>
            <a:t>Doc</a:t>
          </a:r>
          <a:endParaRPr lang="zh-CN" altLang="en-US" sz="1800"/>
        </a:p>
      </dgm:t>
    </dgm:pt>
    <dgm:pt modelId="{92425B86-B3F4-4CCD-870A-D4185260AFEC}" type="parTrans" cxnId="{F885D9CC-0941-471A-B017-B851F20A95CA}">
      <dgm:prSet/>
      <dgm:spPr/>
      <dgm:t>
        <a:bodyPr/>
        <a:lstStyle/>
        <a:p>
          <a:endParaRPr lang="zh-CN" altLang="en-US"/>
        </a:p>
      </dgm:t>
    </dgm:pt>
    <dgm:pt modelId="{DBF59E2C-356F-47AA-B524-1F3D40A12473}" type="sibTrans" cxnId="{F885D9CC-0941-471A-B017-B851F20A95CA}">
      <dgm:prSet/>
      <dgm:spPr/>
      <dgm:t>
        <a:bodyPr/>
        <a:lstStyle/>
        <a:p>
          <a:endParaRPr lang="zh-CN" altLang="en-US"/>
        </a:p>
      </dgm:t>
    </dgm:pt>
    <dgm:pt modelId="{A3F031CD-AA79-4CAA-AA12-5591C05CA208}">
      <dgm:prSet phldrT="[文本]" custT="1"/>
      <dgm:spPr/>
      <dgm:t>
        <a:bodyPr/>
        <a:lstStyle/>
        <a:p>
          <a:r>
            <a:rPr lang="en-US" altLang="zh-CN" sz="4200"/>
            <a:t>.</a:t>
          </a:r>
          <a:r>
            <a:rPr lang="en-US" altLang="zh-CN" sz="1800"/>
            <a:t>git</a:t>
          </a:r>
          <a:endParaRPr lang="zh-CN" altLang="en-US" sz="1800"/>
        </a:p>
      </dgm:t>
    </dgm:pt>
    <dgm:pt modelId="{09191F8A-AD95-4C83-A77F-322D9041D995}" type="parTrans" cxnId="{AC906E85-4485-4F5F-A8C0-5CB721634FF2}">
      <dgm:prSet/>
      <dgm:spPr/>
      <dgm:t>
        <a:bodyPr/>
        <a:lstStyle/>
        <a:p>
          <a:endParaRPr lang="zh-CN" altLang="en-US"/>
        </a:p>
      </dgm:t>
    </dgm:pt>
    <dgm:pt modelId="{52C1A2B9-E620-4DB7-B2FB-C6D8ADC639A2}" type="sibTrans" cxnId="{AC906E85-4485-4F5F-A8C0-5CB721634FF2}">
      <dgm:prSet/>
      <dgm:spPr/>
      <dgm:t>
        <a:bodyPr/>
        <a:lstStyle/>
        <a:p>
          <a:endParaRPr lang="zh-CN" altLang="en-US"/>
        </a:p>
      </dgm:t>
    </dgm:pt>
    <dgm:pt modelId="{6F64DCDC-2DD1-421D-BD17-4701B58305EB}">
      <dgm:prSet custT="1"/>
      <dgm:spPr/>
      <dgm:t>
        <a:bodyPr/>
        <a:lstStyle/>
        <a:p>
          <a:r>
            <a:rPr lang="en-US" altLang="zh-CN" sz="1800"/>
            <a:t>Lib</a:t>
          </a:r>
          <a:endParaRPr lang="zh-CN" altLang="en-US" sz="1800"/>
        </a:p>
      </dgm:t>
    </dgm:pt>
    <dgm:pt modelId="{4E0D5252-7E79-45A2-9F40-15FBD668279E}" type="parTrans" cxnId="{988DC197-E639-42BD-9648-79CE37794E16}">
      <dgm:prSet/>
      <dgm:spPr/>
      <dgm:t>
        <a:bodyPr/>
        <a:lstStyle/>
        <a:p>
          <a:endParaRPr lang="zh-CN" altLang="en-US"/>
        </a:p>
      </dgm:t>
    </dgm:pt>
    <dgm:pt modelId="{A5332892-5687-4105-9A3C-38EB55A817A5}" type="sibTrans" cxnId="{988DC197-E639-42BD-9648-79CE37794E16}">
      <dgm:prSet/>
      <dgm:spPr/>
      <dgm:t>
        <a:bodyPr/>
        <a:lstStyle/>
        <a:p>
          <a:endParaRPr lang="zh-CN" altLang="en-US"/>
        </a:p>
      </dgm:t>
    </dgm:pt>
    <dgm:pt modelId="{0BA62CC4-5B12-458C-92EB-96D0ACDE61BD}" type="pres">
      <dgm:prSet presAssocID="{0B874BCD-76BF-4606-AC8E-0CF39705CE66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55A084E-F9CB-4AFD-B3E9-8DD98ADAEED2}" type="pres">
      <dgm:prSet presAssocID="{8727178A-B46A-47BB-B1B0-32939062E3FA}" presName="root1" presStyleCnt="0"/>
      <dgm:spPr/>
    </dgm:pt>
    <dgm:pt modelId="{F2A3EEC5-8B4F-476E-A717-58ED1AF29781}" type="pres">
      <dgm:prSet presAssocID="{8727178A-B46A-47BB-B1B0-32939062E3FA}" presName="LevelOneTextNode" presStyleLbl="node0" presStyleIdx="0" presStyleCnt="1" custScaleX="15658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860C52-2AAA-43EC-9E0F-8AA00B299C87}" type="pres">
      <dgm:prSet presAssocID="{8727178A-B46A-47BB-B1B0-32939062E3FA}" presName="level2hierChild" presStyleCnt="0"/>
      <dgm:spPr/>
    </dgm:pt>
    <dgm:pt modelId="{D8E6C3F9-C7B0-4B0F-8A56-884D34E7A90D}" type="pres">
      <dgm:prSet presAssocID="{E6E52603-7AA2-46DD-89EA-552B4C62AF6F}" presName="conn2-1" presStyleLbl="parChTrans1D2" presStyleIdx="0" presStyleCnt="5"/>
      <dgm:spPr/>
      <dgm:t>
        <a:bodyPr/>
        <a:lstStyle/>
        <a:p>
          <a:endParaRPr lang="zh-CN" altLang="en-US"/>
        </a:p>
      </dgm:t>
    </dgm:pt>
    <dgm:pt modelId="{A96CD70B-B369-4467-BB22-61FF7FEA7E4A}" type="pres">
      <dgm:prSet presAssocID="{E6E52603-7AA2-46DD-89EA-552B4C62AF6F}" presName="connTx" presStyleLbl="parChTrans1D2" presStyleIdx="0" presStyleCnt="5"/>
      <dgm:spPr/>
      <dgm:t>
        <a:bodyPr/>
        <a:lstStyle/>
        <a:p>
          <a:endParaRPr lang="zh-CN" altLang="en-US"/>
        </a:p>
      </dgm:t>
    </dgm:pt>
    <dgm:pt modelId="{1F822F25-0909-4F92-8FC7-55B261A7EBD0}" type="pres">
      <dgm:prSet presAssocID="{AAE75E97-7986-4A5B-98B5-DF60A3B2620C}" presName="root2" presStyleCnt="0"/>
      <dgm:spPr/>
    </dgm:pt>
    <dgm:pt modelId="{22679BB5-1689-470C-A735-77D93A300FDA}" type="pres">
      <dgm:prSet presAssocID="{AAE75E97-7986-4A5B-98B5-DF60A3B2620C}" presName="LevelTwoTextNode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618F5C-53C3-4DD4-908D-7C8534199EA6}" type="pres">
      <dgm:prSet presAssocID="{AAE75E97-7986-4A5B-98B5-DF60A3B2620C}" presName="level3hierChild" presStyleCnt="0"/>
      <dgm:spPr/>
    </dgm:pt>
    <dgm:pt modelId="{D2541CB7-2FA5-4E0A-BFAB-FE19C9D0D0FA}" type="pres">
      <dgm:prSet presAssocID="{433FFF70-3564-4AB0-8418-976925FA88B5}" presName="conn2-1" presStyleLbl="parChTrans1D2" presStyleIdx="1" presStyleCnt="5"/>
      <dgm:spPr/>
      <dgm:t>
        <a:bodyPr/>
        <a:lstStyle/>
        <a:p>
          <a:endParaRPr lang="zh-CN" altLang="en-US"/>
        </a:p>
      </dgm:t>
    </dgm:pt>
    <dgm:pt modelId="{725FEDE0-E87E-41DD-9AAC-B8B3D9E36B81}" type="pres">
      <dgm:prSet presAssocID="{433FFF70-3564-4AB0-8418-976925FA88B5}" presName="connTx" presStyleLbl="parChTrans1D2" presStyleIdx="1" presStyleCnt="5"/>
      <dgm:spPr/>
      <dgm:t>
        <a:bodyPr/>
        <a:lstStyle/>
        <a:p>
          <a:endParaRPr lang="zh-CN" altLang="en-US"/>
        </a:p>
      </dgm:t>
    </dgm:pt>
    <dgm:pt modelId="{C1B9209C-A00E-4114-9911-A5F48A7C65CE}" type="pres">
      <dgm:prSet presAssocID="{3B7BE140-F13C-4604-9FDA-5009286A00E6}" presName="root2" presStyleCnt="0"/>
      <dgm:spPr/>
    </dgm:pt>
    <dgm:pt modelId="{C44410EB-FC7F-4499-A9B8-3402F62E1BFF}" type="pres">
      <dgm:prSet presAssocID="{3B7BE140-F13C-4604-9FDA-5009286A00E6}" presName="LevelTwoTextNode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2DAF72F-1CFD-454D-BF38-F8C96B03966B}" type="pres">
      <dgm:prSet presAssocID="{3B7BE140-F13C-4604-9FDA-5009286A00E6}" presName="level3hierChild" presStyleCnt="0"/>
      <dgm:spPr/>
    </dgm:pt>
    <dgm:pt modelId="{AD078D2A-26C8-4C23-95FE-6B4BB78649E2}" type="pres">
      <dgm:prSet presAssocID="{4E0D5252-7E79-45A2-9F40-15FBD668279E}" presName="conn2-1" presStyleLbl="parChTrans1D2" presStyleIdx="2" presStyleCnt="5"/>
      <dgm:spPr/>
      <dgm:t>
        <a:bodyPr/>
        <a:lstStyle/>
        <a:p>
          <a:endParaRPr lang="zh-CN" altLang="en-US"/>
        </a:p>
      </dgm:t>
    </dgm:pt>
    <dgm:pt modelId="{98E9B0D2-B79B-498C-83EC-96D018B89FD9}" type="pres">
      <dgm:prSet presAssocID="{4E0D5252-7E79-45A2-9F40-15FBD668279E}" presName="connTx" presStyleLbl="parChTrans1D2" presStyleIdx="2" presStyleCnt="5"/>
      <dgm:spPr/>
      <dgm:t>
        <a:bodyPr/>
        <a:lstStyle/>
        <a:p>
          <a:endParaRPr lang="zh-CN" altLang="en-US"/>
        </a:p>
      </dgm:t>
    </dgm:pt>
    <dgm:pt modelId="{3277AC7A-B7B4-4881-B56A-F365E979E485}" type="pres">
      <dgm:prSet presAssocID="{6F64DCDC-2DD1-421D-BD17-4701B58305EB}" presName="root2" presStyleCnt="0"/>
      <dgm:spPr/>
    </dgm:pt>
    <dgm:pt modelId="{B5BE8922-6014-4DF8-99E0-23195DC24228}" type="pres">
      <dgm:prSet presAssocID="{6F64DCDC-2DD1-421D-BD17-4701B58305EB}" presName="LevelTwoTextNode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040FFB7-8DBB-49D6-A373-A8C1AFD79056}" type="pres">
      <dgm:prSet presAssocID="{6F64DCDC-2DD1-421D-BD17-4701B58305EB}" presName="level3hierChild" presStyleCnt="0"/>
      <dgm:spPr/>
    </dgm:pt>
    <dgm:pt modelId="{BB440F8A-586F-425C-BDEC-6CFA8D21D094}" type="pres">
      <dgm:prSet presAssocID="{92425B86-B3F4-4CCD-870A-D4185260AFEC}" presName="conn2-1" presStyleLbl="parChTrans1D2" presStyleIdx="3" presStyleCnt="5"/>
      <dgm:spPr/>
      <dgm:t>
        <a:bodyPr/>
        <a:lstStyle/>
        <a:p>
          <a:endParaRPr lang="zh-CN" altLang="en-US"/>
        </a:p>
      </dgm:t>
    </dgm:pt>
    <dgm:pt modelId="{739BBF93-FEF9-4A40-A04F-462718C1DAC1}" type="pres">
      <dgm:prSet presAssocID="{92425B86-B3F4-4CCD-870A-D4185260AFEC}" presName="connTx" presStyleLbl="parChTrans1D2" presStyleIdx="3" presStyleCnt="5"/>
      <dgm:spPr/>
      <dgm:t>
        <a:bodyPr/>
        <a:lstStyle/>
        <a:p>
          <a:endParaRPr lang="zh-CN" altLang="en-US"/>
        </a:p>
      </dgm:t>
    </dgm:pt>
    <dgm:pt modelId="{6EEB9630-C562-4C1B-A453-51D0FDB94694}" type="pres">
      <dgm:prSet presAssocID="{7B28D6DD-D336-4FB0-AAF4-D793B983EB5E}" presName="root2" presStyleCnt="0"/>
      <dgm:spPr/>
    </dgm:pt>
    <dgm:pt modelId="{F591F084-96CB-4EF4-BDF4-8178BA15A076}" type="pres">
      <dgm:prSet presAssocID="{7B28D6DD-D336-4FB0-AAF4-D793B983EB5E}" presName="LevelTwoTextNode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5CF5F15-B2E5-4CEE-8730-36D264F8684D}" type="pres">
      <dgm:prSet presAssocID="{7B28D6DD-D336-4FB0-AAF4-D793B983EB5E}" presName="level3hierChild" presStyleCnt="0"/>
      <dgm:spPr/>
    </dgm:pt>
    <dgm:pt modelId="{3EC63BF2-1806-4EC7-860D-D6F6E918836A}" type="pres">
      <dgm:prSet presAssocID="{09191F8A-AD95-4C83-A77F-322D9041D995}" presName="conn2-1" presStyleLbl="parChTrans1D2" presStyleIdx="4" presStyleCnt="5"/>
      <dgm:spPr/>
      <dgm:t>
        <a:bodyPr/>
        <a:lstStyle/>
        <a:p>
          <a:endParaRPr lang="zh-CN" altLang="en-US"/>
        </a:p>
      </dgm:t>
    </dgm:pt>
    <dgm:pt modelId="{10FD47DB-0AD8-4543-9BDD-17249531B18C}" type="pres">
      <dgm:prSet presAssocID="{09191F8A-AD95-4C83-A77F-322D9041D995}" presName="connTx" presStyleLbl="parChTrans1D2" presStyleIdx="4" presStyleCnt="5"/>
      <dgm:spPr/>
      <dgm:t>
        <a:bodyPr/>
        <a:lstStyle/>
        <a:p>
          <a:endParaRPr lang="zh-CN" altLang="en-US"/>
        </a:p>
      </dgm:t>
    </dgm:pt>
    <dgm:pt modelId="{AE3DB872-DDFC-47C2-B1C4-999EEA879BEA}" type="pres">
      <dgm:prSet presAssocID="{A3F031CD-AA79-4CAA-AA12-5591C05CA208}" presName="root2" presStyleCnt="0"/>
      <dgm:spPr/>
    </dgm:pt>
    <dgm:pt modelId="{375C750B-73F9-4DD9-9C73-92826B47D213}" type="pres">
      <dgm:prSet presAssocID="{A3F031CD-AA79-4CAA-AA12-5591C05CA208}" presName="LevelTwoTextNode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240FBB-C312-4382-893E-49477F43EA4C}" type="pres">
      <dgm:prSet presAssocID="{A3F031CD-AA79-4CAA-AA12-5591C05CA208}" presName="level3hierChild" presStyleCnt="0"/>
      <dgm:spPr/>
    </dgm:pt>
  </dgm:ptLst>
  <dgm:cxnLst>
    <dgm:cxn modelId="{5B88CC96-9633-43C5-A386-1B2D58D335E1}" srcId="{8727178A-B46A-47BB-B1B0-32939062E3FA}" destId="{3B7BE140-F13C-4604-9FDA-5009286A00E6}" srcOrd="1" destOrd="0" parTransId="{433FFF70-3564-4AB0-8418-976925FA88B5}" sibTransId="{2F19DA74-71AC-4A0E-86C7-633E5EC75AC5}"/>
    <dgm:cxn modelId="{B36667FA-134C-4DC0-8074-46FC486B7C17}" type="presOf" srcId="{8727178A-B46A-47BB-B1B0-32939062E3FA}" destId="{F2A3EEC5-8B4F-476E-A717-58ED1AF29781}" srcOrd="0" destOrd="0" presId="urn:microsoft.com/office/officeart/2005/8/layout/hierarchy2"/>
    <dgm:cxn modelId="{268C8B96-614F-430A-9930-AC9F59D29CD2}" type="presOf" srcId="{A3F031CD-AA79-4CAA-AA12-5591C05CA208}" destId="{375C750B-73F9-4DD9-9C73-92826B47D213}" srcOrd="0" destOrd="0" presId="urn:microsoft.com/office/officeart/2005/8/layout/hierarchy2"/>
    <dgm:cxn modelId="{7FC902E6-F45F-4F8A-8039-8A0D95D8FC44}" type="presOf" srcId="{E6E52603-7AA2-46DD-89EA-552B4C62AF6F}" destId="{A96CD70B-B369-4467-BB22-61FF7FEA7E4A}" srcOrd="1" destOrd="0" presId="urn:microsoft.com/office/officeart/2005/8/layout/hierarchy2"/>
    <dgm:cxn modelId="{67EE7CB8-3393-4097-800E-0C3D3E44B50E}" type="presOf" srcId="{09191F8A-AD95-4C83-A77F-322D9041D995}" destId="{3EC63BF2-1806-4EC7-860D-D6F6E918836A}" srcOrd="0" destOrd="0" presId="urn:microsoft.com/office/officeart/2005/8/layout/hierarchy2"/>
    <dgm:cxn modelId="{416D4AA9-8F5E-44F4-89D3-FED82ECB1063}" type="presOf" srcId="{92425B86-B3F4-4CCD-870A-D4185260AFEC}" destId="{BB440F8A-586F-425C-BDEC-6CFA8D21D094}" srcOrd="0" destOrd="0" presId="urn:microsoft.com/office/officeart/2005/8/layout/hierarchy2"/>
    <dgm:cxn modelId="{B520E6A3-A524-4E61-AE63-FBF734FD57D5}" type="presOf" srcId="{92425B86-B3F4-4CCD-870A-D4185260AFEC}" destId="{739BBF93-FEF9-4A40-A04F-462718C1DAC1}" srcOrd="1" destOrd="0" presId="urn:microsoft.com/office/officeart/2005/8/layout/hierarchy2"/>
    <dgm:cxn modelId="{042A8B48-664A-4DEC-A4D9-B3F7F6EC1FF6}" type="presOf" srcId="{7B28D6DD-D336-4FB0-AAF4-D793B983EB5E}" destId="{F591F084-96CB-4EF4-BDF4-8178BA15A076}" srcOrd="0" destOrd="0" presId="urn:microsoft.com/office/officeart/2005/8/layout/hierarchy2"/>
    <dgm:cxn modelId="{F885D9CC-0941-471A-B017-B851F20A95CA}" srcId="{8727178A-B46A-47BB-B1B0-32939062E3FA}" destId="{7B28D6DD-D336-4FB0-AAF4-D793B983EB5E}" srcOrd="3" destOrd="0" parTransId="{92425B86-B3F4-4CCD-870A-D4185260AFEC}" sibTransId="{DBF59E2C-356F-47AA-B524-1F3D40A12473}"/>
    <dgm:cxn modelId="{499CB0B8-17B3-42C6-BEA9-6C1429477457}" type="presOf" srcId="{4E0D5252-7E79-45A2-9F40-15FBD668279E}" destId="{AD078D2A-26C8-4C23-95FE-6B4BB78649E2}" srcOrd="0" destOrd="0" presId="urn:microsoft.com/office/officeart/2005/8/layout/hierarchy2"/>
    <dgm:cxn modelId="{59EBC95B-3DA2-4739-95D9-A5EB7337E9B6}" type="presOf" srcId="{6F64DCDC-2DD1-421D-BD17-4701B58305EB}" destId="{B5BE8922-6014-4DF8-99E0-23195DC24228}" srcOrd="0" destOrd="0" presId="urn:microsoft.com/office/officeart/2005/8/layout/hierarchy2"/>
    <dgm:cxn modelId="{2850C9DE-FBF4-49AE-ABDD-FC792C4A8533}" type="presOf" srcId="{433FFF70-3564-4AB0-8418-976925FA88B5}" destId="{725FEDE0-E87E-41DD-9AAC-B8B3D9E36B81}" srcOrd="1" destOrd="0" presId="urn:microsoft.com/office/officeart/2005/8/layout/hierarchy2"/>
    <dgm:cxn modelId="{AC906E85-4485-4F5F-A8C0-5CB721634FF2}" srcId="{8727178A-B46A-47BB-B1B0-32939062E3FA}" destId="{A3F031CD-AA79-4CAA-AA12-5591C05CA208}" srcOrd="4" destOrd="0" parTransId="{09191F8A-AD95-4C83-A77F-322D9041D995}" sibTransId="{52C1A2B9-E620-4DB7-B2FB-C6D8ADC639A2}"/>
    <dgm:cxn modelId="{988DC197-E639-42BD-9648-79CE37794E16}" srcId="{8727178A-B46A-47BB-B1B0-32939062E3FA}" destId="{6F64DCDC-2DD1-421D-BD17-4701B58305EB}" srcOrd="2" destOrd="0" parTransId="{4E0D5252-7E79-45A2-9F40-15FBD668279E}" sibTransId="{A5332892-5687-4105-9A3C-38EB55A817A5}"/>
    <dgm:cxn modelId="{41A89E2B-841F-4E5A-AD01-FD720ABC9F0C}" type="presOf" srcId="{0B874BCD-76BF-4606-AC8E-0CF39705CE66}" destId="{0BA62CC4-5B12-458C-92EB-96D0ACDE61BD}" srcOrd="0" destOrd="0" presId="urn:microsoft.com/office/officeart/2005/8/layout/hierarchy2"/>
    <dgm:cxn modelId="{C082E7FA-62EC-48AF-B1DD-97DC7F3F1C60}" type="presOf" srcId="{AAE75E97-7986-4A5B-98B5-DF60A3B2620C}" destId="{22679BB5-1689-470C-A735-77D93A300FDA}" srcOrd="0" destOrd="0" presId="urn:microsoft.com/office/officeart/2005/8/layout/hierarchy2"/>
    <dgm:cxn modelId="{EF10D58C-FF49-4214-AF8B-27C22F38B080}" srcId="{0B874BCD-76BF-4606-AC8E-0CF39705CE66}" destId="{8727178A-B46A-47BB-B1B0-32939062E3FA}" srcOrd="0" destOrd="0" parTransId="{54D25E88-4F8C-4309-931C-0A79E6925401}" sibTransId="{B6A644B8-A9C6-4707-910D-A928D93BEF1C}"/>
    <dgm:cxn modelId="{30F0F35A-6800-4879-8588-4583A251CC3E}" type="presOf" srcId="{3B7BE140-F13C-4604-9FDA-5009286A00E6}" destId="{C44410EB-FC7F-4499-A9B8-3402F62E1BFF}" srcOrd="0" destOrd="0" presId="urn:microsoft.com/office/officeart/2005/8/layout/hierarchy2"/>
    <dgm:cxn modelId="{999C73BE-C89C-4FA1-A763-7BECDF7C30AD}" type="presOf" srcId="{E6E52603-7AA2-46DD-89EA-552B4C62AF6F}" destId="{D8E6C3F9-C7B0-4B0F-8A56-884D34E7A90D}" srcOrd="0" destOrd="0" presId="urn:microsoft.com/office/officeart/2005/8/layout/hierarchy2"/>
    <dgm:cxn modelId="{0E47FD00-8309-4B46-AC6E-61724DF39949}" type="presOf" srcId="{4E0D5252-7E79-45A2-9F40-15FBD668279E}" destId="{98E9B0D2-B79B-498C-83EC-96D018B89FD9}" srcOrd="1" destOrd="0" presId="urn:microsoft.com/office/officeart/2005/8/layout/hierarchy2"/>
    <dgm:cxn modelId="{E7AC07FB-40A5-4B7F-A0DF-3560EF38D6ED}" srcId="{8727178A-B46A-47BB-B1B0-32939062E3FA}" destId="{AAE75E97-7986-4A5B-98B5-DF60A3B2620C}" srcOrd="0" destOrd="0" parTransId="{E6E52603-7AA2-46DD-89EA-552B4C62AF6F}" sibTransId="{8A3D416A-2BF9-47F9-AD3F-2941E95E0A3E}"/>
    <dgm:cxn modelId="{A3105073-7B3E-47B8-9777-F8BC119DC4A9}" type="presOf" srcId="{09191F8A-AD95-4C83-A77F-322D9041D995}" destId="{10FD47DB-0AD8-4543-9BDD-17249531B18C}" srcOrd="1" destOrd="0" presId="urn:microsoft.com/office/officeart/2005/8/layout/hierarchy2"/>
    <dgm:cxn modelId="{B428A6F7-6AAC-4DA7-B1EE-898A402F008A}" type="presOf" srcId="{433FFF70-3564-4AB0-8418-976925FA88B5}" destId="{D2541CB7-2FA5-4E0A-BFAB-FE19C9D0D0FA}" srcOrd="0" destOrd="0" presId="urn:microsoft.com/office/officeart/2005/8/layout/hierarchy2"/>
    <dgm:cxn modelId="{473AB5F0-80E5-4444-AB31-F90A2E309596}" type="presParOf" srcId="{0BA62CC4-5B12-458C-92EB-96D0ACDE61BD}" destId="{655A084E-F9CB-4AFD-B3E9-8DD98ADAEED2}" srcOrd="0" destOrd="0" presId="urn:microsoft.com/office/officeart/2005/8/layout/hierarchy2"/>
    <dgm:cxn modelId="{F401FEDB-C199-42E4-BED9-31921BE66100}" type="presParOf" srcId="{655A084E-F9CB-4AFD-B3E9-8DD98ADAEED2}" destId="{F2A3EEC5-8B4F-476E-A717-58ED1AF29781}" srcOrd="0" destOrd="0" presId="urn:microsoft.com/office/officeart/2005/8/layout/hierarchy2"/>
    <dgm:cxn modelId="{DDF773FD-B4F8-43A8-A556-1D22427E41C8}" type="presParOf" srcId="{655A084E-F9CB-4AFD-B3E9-8DD98ADAEED2}" destId="{F2860C52-2AAA-43EC-9E0F-8AA00B299C87}" srcOrd="1" destOrd="0" presId="urn:microsoft.com/office/officeart/2005/8/layout/hierarchy2"/>
    <dgm:cxn modelId="{B5A23FD0-1648-41AB-B443-EC193F3B7A4A}" type="presParOf" srcId="{F2860C52-2AAA-43EC-9E0F-8AA00B299C87}" destId="{D8E6C3F9-C7B0-4B0F-8A56-884D34E7A90D}" srcOrd="0" destOrd="0" presId="urn:microsoft.com/office/officeart/2005/8/layout/hierarchy2"/>
    <dgm:cxn modelId="{5EAFFB3A-198D-4E64-98BF-DD4C57BC1891}" type="presParOf" srcId="{D8E6C3F9-C7B0-4B0F-8A56-884D34E7A90D}" destId="{A96CD70B-B369-4467-BB22-61FF7FEA7E4A}" srcOrd="0" destOrd="0" presId="urn:microsoft.com/office/officeart/2005/8/layout/hierarchy2"/>
    <dgm:cxn modelId="{7C306705-6A06-4CDF-B950-7F175B88DDE6}" type="presParOf" srcId="{F2860C52-2AAA-43EC-9E0F-8AA00B299C87}" destId="{1F822F25-0909-4F92-8FC7-55B261A7EBD0}" srcOrd="1" destOrd="0" presId="urn:microsoft.com/office/officeart/2005/8/layout/hierarchy2"/>
    <dgm:cxn modelId="{CBF397EA-B91D-4CBD-94BA-DD93E8D63F7A}" type="presParOf" srcId="{1F822F25-0909-4F92-8FC7-55B261A7EBD0}" destId="{22679BB5-1689-470C-A735-77D93A300FDA}" srcOrd="0" destOrd="0" presId="urn:microsoft.com/office/officeart/2005/8/layout/hierarchy2"/>
    <dgm:cxn modelId="{BFB703E2-C133-438F-B6D2-E7BC5C5ABA60}" type="presParOf" srcId="{1F822F25-0909-4F92-8FC7-55B261A7EBD0}" destId="{FA618F5C-53C3-4DD4-908D-7C8534199EA6}" srcOrd="1" destOrd="0" presId="urn:microsoft.com/office/officeart/2005/8/layout/hierarchy2"/>
    <dgm:cxn modelId="{918B3E28-50F3-4C6E-A0B0-AB5E93E5C927}" type="presParOf" srcId="{F2860C52-2AAA-43EC-9E0F-8AA00B299C87}" destId="{D2541CB7-2FA5-4E0A-BFAB-FE19C9D0D0FA}" srcOrd="2" destOrd="0" presId="urn:microsoft.com/office/officeart/2005/8/layout/hierarchy2"/>
    <dgm:cxn modelId="{CF7D66DE-7CD6-4989-801F-E7D52E505FDD}" type="presParOf" srcId="{D2541CB7-2FA5-4E0A-BFAB-FE19C9D0D0FA}" destId="{725FEDE0-E87E-41DD-9AAC-B8B3D9E36B81}" srcOrd="0" destOrd="0" presId="urn:microsoft.com/office/officeart/2005/8/layout/hierarchy2"/>
    <dgm:cxn modelId="{32D21ED3-C29C-4B9A-A74B-C802EFE1457C}" type="presParOf" srcId="{F2860C52-2AAA-43EC-9E0F-8AA00B299C87}" destId="{C1B9209C-A00E-4114-9911-A5F48A7C65CE}" srcOrd="3" destOrd="0" presId="urn:microsoft.com/office/officeart/2005/8/layout/hierarchy2"/>
    <dgm:cxn modelId="{FB17E95F-89CB-48C1-9B79-E0A0A15CBEE6}" type="presParOf" srcId="{C1B9209C-A00E-4114-9911-A5F48A7C65CE}" destId="{C44410EB-FC7F-4499-A9B8-3402F62E1BFF}" srcOrd="0" destOrd="0" presId="urn:microsoft.com/office/officeart/2005/8/layout/hierarchy2"/>
    <dgm:cxn modelId="{FDA84DAA-7913-4850-B0F7-9F0512E89259}" type="presParOf" srcId="{C1B9209C-A00E-4114-9911-A5F48A7C65CE}" destId="{B2DAF72F-1CFD-454D-BF38-F8C96B03966B}" srcOrd="1" destOrd="0" presId="urn:microsoft.com/office/officeart/2005/8/layout/hierarchy2"/>
    <dgm:cxn modelId="{3DA022E7-60E5-4C1A-8272-05AB71D079FF}" type="presParOf" srcId="{F2860C52-2AAA-43EC-9E0F-8AA00B299C87}" destId="{AD078D2A-26C8-4C23-95FE-6B4BB78649E2}" srcOrd="4" destOrd="0" presId="urn:microsoft.com/office/officeart/2005/8/layout/hierarchy2"/>
    <dgm:cxn modelId="{787DC57C-89F6-41D9-A4D2-09D54AB5A01A}" type="presParOf" srcId="{AD078D2A-26C8-4C23-95FE-6B4BB78649E2}" destId="{98E9B0D2-B79B-498C-83EC-96D018B89FD9}" srcOrd="0" destOrd="0" presId="urn:microsoft.com/office/officeart/2005/8/layout/hierarchy2"/>
    <dgm:cxn modelId="{629A6D7A-6E6A-42AC-9CA9-1A4E03A90369}" type="presParOf" srcId="{F2860C52-2AAA-43EC-9E0F-8AA00B299C87}" destId="{3277AC7A-B7B4-4881-B56A-F365E979E485}" srcOrd="5" destOrd="0" presId="urn:microsoft.com/office/officeart/2005/8/layout/hierarchy2"/>
    <dgm:cxn modelId="{5F59E179-CC6E-484F-8B12-9680AE0421A4}" type="presParOf" srcId="{3277AC7A-B7B4-4881-B56A-F365E979E485}" destId="{B5BE8922-6014-4DF8-99E0-23195DC24228}" srcOrd="0" destOrd="0" presId="urn:microsoft.com/office/officeart/2005/8/layout/hierarchy2"/>
    <dgm:cxn modelId="{A527EFE8-01AF-4C91-BEBF-0A5E43BB6184}" type="presParOf" srcId="{3277AC7A-B7B4-4881-B56A-F365E979E485}" destId="{8040FFB7-8DBB-49D6-A373-A8C1AFD79056}" srcOrd="1" destOrd="0" presId="urn:microsoft.com/office/officeart/2005/8/layout/hierarchy2"/>
    <dgm:cxn modelId="{EA6F39A2-0E3E-44C5-A792-B8282F75105B}" type="presParOf" srcId="{F2860C52-2AAA-43EC-9E0F-8AA00B299C87}" destId="{BB440F8A-586F-425C-BDEC-6CFA8D21D094}" srcOrd="6" destOrd="0" presId="urn:microsoft.com/office/officeart/2005/8/layout/hierarchy2"/>
    <dgm:cxn modelId="{8993220C-9C09-47FC-AFE2-CFC27ADFC400}" type="presParOf" srcId="{BB440F8A-586F-425C-BDEC-6CFA8D21D094}" destId="{739BBF93-FEF9-4A40-A04F-462718C1DAC1}" srcOrd="0" destOrd="0" presId="urn:microsoft.com/office/officeart/2005/8/layout/hierarchy2"/>
    <dgm:cxn modelId="{87DB8FDB-F5BB-4339-A72F-0A540B8F7492}" type="presParOf" srcId="{F2860C52-2AAA-43EC-9E0F-8AA00B299C87}" destId="{6EEB9630-C562-4C1B-A453-51D0FDB94694}" srcOrd="7" destOrd="0" presId="urn:microsoft.com/office/officeart/2005/8/layout/hierarchy2"/>
    <dgm:cxn modelId="{172C6CD3-F4EE-4BDD-8AC7-ED0329C01566}" type="presParOf" srcId="{6EEB9630-C562-4C1B-A453-51D0FDB94694}" destId="{F591F084-96CB-4EF4-BDF4-8178BA15A076}" srcOrd="0" destOrd="0" presId="urn:microsoft.com/office/officeart/2005/8/layout/hierarchy2"/>
    <dgm:cxn modelId="{ACE65548-5D3D-4FC9-86E1-5D168DB1328E}" type="presParOf" srcId="{6EEB9630-C562-4C1B-A453-51D0FDB94694}" destId="{05CF5F15-B2E5-4CEE-8730-36D264F8684D}" srcOrd="1" destOrd="0" presId="urn:microsoft.com/office/officeart/2005/8/layout/hierarchy2"/>
    <dgm:cxn modelId="{05B31DDF-C30E-4CEA-B78D-4E65D346E4F3}" type="presParOf" srcId="{F2860C52-2AAA-43EC-9E0F-8AA00B299C87}" destId="{3EC63BF2-1806-4EC7-860D-D6F6E918836A}" srcOrd="8" destOrd="0" presId="urn:microsoft.com/office/officeart/2005/8/layout/hierarchy2"/>
    <dgm:cxn modelId="{87940057-07FD-4863-B42C-F081EC82E639}" type="presParOf" srcId="{3EC63BF2-1806-4EC7-860D-D6F6E918836A}" destId="{10FD47DB-0AD8-4543-9BDD-17249531B18C}" srcOrd="0" destOrd="0" presId="urn:microsoft.com/office/officeart/2005/8/layout/hierarchy2"/>
    <dgm:cxn modelId="{727CD255-50C5-4104-9EC8-98444E930C4B}" type="presParOf" srcId="{F2860C52-2AAA-43EC-9E0F-8AA00B299C87}" destId="{AE3DB872-DDFC-47C2-B1C4-999EEA879BEA}" srcOrd="9" destOrd="0" presId="urn:microsoft.com/office/officeart/2005/8/layout/hierarchy2"/>
    <dgm:cxn modelId="{CD76B64B-35BC-45E0-A7D0-5C43BBED25C4}" type="presParOf" srcId="{AE3DB872-DDFC-47C2-B1C4-999EEA879BEA}" destId="{375C750B-73F9-4DD9-9C73-92826B47D213}" srcOrd="0" destOrd="0" presId="urn:microsoft.com/office/officeart/2005/8/layout/hierarchy2"/>
    <dgm:cxn modelId="{2E047FF4-22CC-4C42-9A82-E02580A9E924}" type="presParOf" srcId="{AE3DB872-DDFC-47C2-B1C4-999EEA879BEA}" destId="{66240FBB-C312-4382-893E-49477F43EA4C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0B874BCD-76BF-4606-AC8E-0CF39705CE66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727178A-B46A-47BB-B1B0-32939062E3FA}">
      <dgm:prSet phldrT="[文本]" custT="1"/>
      <dgm:spPr/>
      <dgm:t>
        <a:bodyPr/>
        <a:lstStyle/>
        <a:p>
          <a:pPr algn="ctr"/>
          <a:r>
            <a:rPr lang="en-US" altLang="zh-CN" sz="2400"/>
            <a:t>Sources</a:t>
          </a:r>
          <a:endParaRPr lang="zh-CN" altLang="en-US" sz="2400"/>
        </a:p>
      </dgm:t>
    </dgm:pt>
    <dgm:pt modelId="{54D25E88-4F8C-4309-931C-0A79E6925401}" type="parTrans" cxnId="{EF10D58C-FF49-4214-AF8B-27C22F38B080}">
      <dgm:prSet/>
      <dgm:spPr/>
      <dgm:t>
        <a:bodyPr/>
        <a:lstStyle/>
        <a:p>
          <a:pPr algn="ctr"/>
          <a:endParaRPr lang="zh-CN" altLang="en-US"/>
        </a:p>
      </dgm:t>
    </dgm:pt>
    <dgm:pt modelId="{B6A644B8-A9C6-4707-910D-A928D93BEF1C}" type="sibTrans" cxnId="{EF10D58C-FF49-4214-AF8B-27C22F38B080}">
      <dgm:prSet/>
      <dgm:spPr/>
      <dgm:t>
        <a:bodyPr/>
        <a:lstStyle/>
        <a:p>
          <a:pPr algn="ctr"/>
          <a:endParaRPr lang="zh-CN" altLang="en-US"/>
        </a:p>
      </dgm:t>
    </dgm:pt>
    <dgm:pt modelId="{AAE75E97-7986-4A5B-98B5-DF60A3B2620C}">
      <dgm:prSet phldrT="[文本]" custT="1"/>
      <dgm:spPr/>
      <dgm:t>
        <a:bodyPr/>
        <a:lstStyle/>
        <a:p>
          <a:pPr algn="ctr"/>
          <a:r>
            <a:rPr lang="en-US" altLang="zh-CN" sz="1800"/>
            <a:t>Core</a:t>
          </a:r>
          <a:endParaRPr lang="zh-CN" altLang="en-US" sz="1800"/>
        </a:p>
      </dgm:t>
    </dgm:pt>
    <dgm:pt modelId="{E6E52603-7AA2-46DD-89EA-552B4C62AF6F}" type="parTrans" cxnId="{E7AC07FB-40A5-4B7F-A0DF-3560EF38D6ED}">
      <dgm:prSet/>
      <dgm:spPr/>
      <dgm:t>
        <a:bodyPr/>
        <a:lstStyle/>
        <a:p>
          <a:pPr algn="ctr"/>
          <a:endParaRPr lang="zh-CN" altLang="en-US"/>
        </a:p>
      </dgm:t>
    </dgm:pt>
    <dgm:pt modelId="{8A3D416A-2BF9-47F9-AD3F-2941E95E0A3E}" type="sibTrans" cxnId="{E7AC07FB-40A5-4B7F-A0DF-3560EF38D6ED}">
      <dgm:prSet/>
      <dgm:spPr/>
      <dgm:t>
        <a:bodyPr/>
        <a:lstStyle/>
        <a:p>
          <a:pPr algn="ctr"/>
          <a:endParaRPr lang="zh-CN" altLang="en-US"/>
        </a:p>
      </dgm:t>
    </dgm:pt>
    <dgm:pt modelId="{3B7BE140-F13C-4604-9FDA-5009286A00E6}">
      <dgm:prSet phldrT="[文本]" custT="1"/>
      <dgm:spPr/>
      <dgm:t>
        <a:bodyPr/>
        <a:lstStyle/>
        <a:p>
          <a:pPr algn="ctr"/>
          <a:r>
            <a:rPr lang="en-US" altLang="zh-CN" sz="1800"/>
            <a:t>Common</a:t>
          </a:r>
          <a:endParaRPr lang="zh-CN" altLang="en-US" sz="1800"/>
        </a:p>
      </dgm:t>
    </dgm:pt>
    <dgm:pt modelId="{433FFF70-3564-4AB0-8418-976925FA88B5}" type="parTrans" cxnId="{5B88CC96-9633-43C5-A386-1B2D58D335E1}">
      <dgm:prSet/>
      <dgm:spPr/>
      <dgm:t>
        <a:bodyPr/>
        <a:lstStyle/>
        <a:p>
          <a:pPr algn="ctr"/>
          <a:endParaRPr lang="zh-CN" altLang="en-US"/>
        </a:p>
      </dgm:t>
    </dgm:pt>
    <dgm:pt modelId="{2F19DA74-71AC-4A0E-86C7-633E5EC75AC5}" type="sibTrans" cxnId="{5B88CC96-9633-43C5-A386-1B2D58D335E1}">
      <dgm:prSet/>
      <dgm:spPr/>
      <dgm:t>
        <a:bodyPr/>
        <a:lstStyle/>
        <a:p>
          <a:pPr algn="ctr"/>
          <a:endParaRPr lang="zh-CN" altLang="en-US"/>
        </a:p>
      </dgm:t>
    </dgm:pt>
    <dgm:pt modelId="{7B28D6DD-D336-4FB0-AAF4-D793B983EB5E}">
      <dgm:prSet phldrT="[文本]" custT="1"/>
      <dgm:spPr/>
      <dgm:t>
        <a:bodyPr/>
        <a:lstStyle/>
        <a:p>
          <a:pPr algn="ctr"/>
          <a:r>
            <a:rPr lang="en-US" altLang="zh-CN" sz="1800"/>
            <a:t>Adapter</a:t>
          </a:r>
          <a:endParaRPr lang="zh-CN" altLang="en-US" sz="1800"/>
        </a:p>
      </dgm:t>
    </dgm:pt>
    <dgm:pt modelId="{92425B86-B3F4-4CCD-870A-D4185260AFEC}" type="parTrans" cxnId="{F885D9CC-0941-471A-B017-B851F20A95CA}">
      <dgm:prSet/>
      <dgm:spPr/>
      <dgm:t>
        <a:bodyPr/>
        <a:lstStyle/>
        <a:p>
          <a:pPr algn="ctr"/>
          <a:endParaRPr lang="zh-CN" altLang="en-US"/>
        </a:p>
      </dgm:t>
    </dgm:pt>
    <dgm:pt modelId="{DBF59E2C-356F-47AA-B524-1F3D40A12473}" type="sibTrans" cxnId="{F885D9CC-0941-471A-B017-B851F20A95CA}">
      <dgm:prSet/>
      <dgm:spPr/>
      <dgm:t>
        <a:bodyPr/>
        <a:lstStyle/>
        <a:p>
          <a:pPr algn="ctr"/>
          <a:endParaRPr lang="zh-CN" altLang="en-US"/>
        </a:p>
      </dgm:t>
    </dgm:pt>
    <dgm:pt modelId="{0BA62CC4-5B12-458C-92EB-96D0ACDE61BD}" type="pres">
      <dgm:prSet presAssocID="{0B874BCD-76BF-4606-AC8E-0CF39705CE66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55A084E-F9CB-4AFD-B3E9-8DD98ADAEED2}" type="pres">
      <dgm:prSet presAssocID="{8727178A-B46A-47BB-B1B0-32939062E3FA}" presName="root1" presStyleCnt="0"/>
      <dgm:spPr/>
    </dgm:pt>
    <dgm:pt modelId="{F2A3EEC5-8B4F-476E-A717-58ED1AF29781}" type="pres">
      <dgm:prSet presAssocID="{8727178A-B46A-47BB-B1B0-32939062E3FA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860C52-2AAA-43EC-9E0F-8AA00B299C87}" type="pres">
      <dgm:prSet presAssocID="{8727178A-B46A-47BB-B1B0-32939062E3FA}" presName="level2hierChild" presStyleCnt="0"/>
      <dgm:spPr/>
    </dgm:pt>
    <dgm:pt modelId="{D8E6C3F9-C7B0-4B0F-8A56-884D34E7A90D}" type="pres">
      <dgm:prSet presAssocID="{E6E52603-7AA2-46DD-89EA-552B4C62AF6F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A96CD70B-B369-4467-BB22-61FF7FEA7E4A}" type="pres">
      <dgm:prSet presAssocID="{E6E52603-7AA2-46DD-89EA-552B4C62AF6F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1F822F25-0909-4F92-8FC7-55B261A7EBD0}" type="pres">
      <dgm:prSet presAssocID="{AAE75E97-7986-4A5B-98B5-DF60A3B2620C}" presName="root2" presStyleCnt="0"/>
      <dgm:spPr/>
    </dgm:pt>
    <dgm:pt modelId="{22679BB5-1689-470C-A735-77D93A300FDA}" type="pres">
      <dgm:prSet presAssocID="{AAE75E97-7986-4A5B-98B5-DF60A3B2620C}" presName="LevelTwoTextNode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618F5C-53C3-4DD4-908D-7C8534199EA6}" type="pres">
      <dgm:prSet presAssocID="{AAE75E97-7986-4A5B-98B5-DF60A3B2620C}" presName="level3hierChild" presStyleCnt="0"/>
      <dgm:spPr/>
    </dgm:pt>
    <dgm:pt modelId="{D2541CB7-2FA5-4E0A-BFAB-FE19C9D0D0FA}" type="pres">
      <dgm:prSet presAssocID="{433FFF70-3564-4AB0-8418-976925FA88B5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725FEDE0-E87E-41DD-9AAC-B8B3D9E36B81}" type="pres">
      <dgm:prSet presAssocID="{433FFF70-3564-4AB0-8418-976925FA88B5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C1B9209C-A00E-4114-9911-A5F48A7C65CE}" type="pres">
      <dgm:prSet presAssocID="{3B7BE140-F13C-4604-9FDA-5009286A00E6}" presName="root2" presStyleCnt="0"/>
      <dgm:spPr/>
    </dgm:pt>
    <dgm:pt modelId="{C44410EB-FC7F-4499-A9B8-3402F62E1BFF}" type="pres">
      <dgm:prSet presAssocID="{3B7BE140-F13C-4604-9FDA-5009286A00E6}" presName="LevelTwoTextNode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2DAF72F-1CFD-454D-BF38-F8C96B03966B}" type="pres">
      <dgm:prSet presAssocID="{3B7BE140-F13C-4604-9FDA-5009286A00E6}" presName="level3hierChild" presStyleCnt="0"/>
      <dgm:spPr/>
    </dgm:pt>
    <dgm:pt modelId="{BB440F8A-586F-425C-BDEC-6CFA8D21D094}" type="pres">
      <dgm:prSet presAssocID="{92425B86-B3F4-4CCD-870A-D4185260AFEC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739BBF93-FEF9-4A40-A04F-462718C1DAC1}" type="pres">
      <dgm:prSet presAssocID="{92425B86-B3F4-4CCD-870A-D4185260AFEC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6EEB9630-C562-4C1B-A453-51D0FDB94694}" type="pres">
      <dgm:prSet presAssocID="{7B28D6DD-D336-4FB0-AAF4-D793B983EB5E}" presName="root2" presStyleCnt="0"/>
      <dgm:spPr/>
    </dgm:pt>
    <dgm:pt modelId="{F591F084-96CB-4EF4-BDF4-8178BA15A076}" type="pres">
      <dgm:prSet presAssocID="{7B28D6DD-D336-4FB0-AAF4-D793B983EB5E}" presName="LevelTwoTextNode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5CF5F15-B2E5-4CEE-8730-36D264F8684D}" type="pres">
      <dgm:prSet presAssocID="{7B28D6DD-D336-4FB0-AAF4-D793B983EB5E}" presName="level3hierChild" presStyleCnt="0"/>
      <dgm:spPr/>
    </dgm:pt>
  </dgm:ptLst>
  <dgm:cxnLst>
    <dgm:cxn modelId="{170F10D1-5AF6-4B3D-868A-0C9E494A335B}" type="presOf" srcId="{8727178A-B46A-47BB-B1B0-32939062E3FA}" destId="{F2A3EEC5-8B4F-476E-A717-58ED1AF29781}" srcOrd="0" destOrd="0" presId="urn:microsoft.com/office/officeart/2005/8/layout/hierarchy2"/>
    <dgm:cxn modelId="{BBDCCF8A-CEA5-472C-9728-13A4BD909FC0}" type="presOf" srcId="{E6E52603-7AA2-46DD-89EA-552B4C62AF6F}" destId="{D8E6C3F9-C7B0-4B0F-8A56-884D34E7A90D}" srcOrd="0" destOrd="0" presId="urn:microsoft.com/office/officeart/2005/8/layout/hierarchy2"/>
    <dgm:cxn modelId="{2740B72E-43BB-4F8D-B5D3-20FC58CB0FBC}" type="presOf" srcId="{92425B86-B3F4-4CCD-870A-D4185260AFEC}" destId="{BB440F8A-586F-425C-BDEC-6CFA8D21D094}" srcOrd="0" destOrd="0" presId="urn:microsoft.com/office/officeart/2005/8/layout/hierarchy2"/>
    <dgm:cxn modelId="{EF10D58C-FF49-4214-AF8B-27C22F38B080}" srcId="{0B874BCD-76BF-4606-AC8E-0CF39705CE66}" destId="{8727178A-B46A-47BB-B1B0-32939062E3FA}" srcOrd="0" destOrd="0" parTransId="{54D25E88-4F8C-4309-931C-0A79E6925401}" sibTransId="{B6A644B8-A9C6-4707-910D-A928D93BEF1C}"/>
    <dgm:cxn modelId="{28A9C434-C1AC-4284-817A-323107BF8883}" type="presOf" srcId="{7B28D6DD-D336-4FB0-AAF4-D793B983EB5E}" destId="{F591F084-96CB-4EF4-BDF4-8178BA15A076}" srcOrd="0" destOrd="0" presId="urn:microsoft.com/office/officeart/2005/8/layout/hierarchy2"/>
    <dgm:cxn modelId="{B70A1A49-6D08-4D17-A0A5-7145F51E7E62}" type="presOf" srcId="{E6E52603-7AA2-46DD-89EA-552B4C62AF6F}" destId="{A96CD70B-B369-4467-BB22-61FF7FEA7E4A}" srcOrd="1" destOrd="0" presId="urn:microsoft.com/office/officeart/2005/8/layout/hierarchy2"/>
    <dgm:cxn modelId="{8ED77B18-9765-4E1E-BF00-3E3E755C0F28}" type="presOf" srcId="{433FFF70-3564-4AB0-8418-976925FA88B5}" destId="{D2541CB7-2FA5-4E0A-BFAB-FE19C9D0D0FA}" srcOrd="0" destOrd="0" presId="urn:microsoft.com/office/officeart/2005/8/layout/hierarchy2"/>
    <dgm:cxn modelId="{7CC9B664-32D8-48E4-A98A-74DD0C57C832}" type="presOf" srcId="{92425B86-B3F4-4CCD-870A-D4185260AFEC}" destId="{739BBF93-FEF9-4A40-A04F-462718C1DAC1}" srcOrd="1" destOrd="0" presId="urn:microsoft.com/office/officeart/2005/8/layout/hierarchy2"/>
    <dgm:cxn modelId="{222C5549-2757-42D4-8953-5E1455D32A19}" type="presOf" srcId="{AAE75E97-7986-4A5B-98B5-DF60A3B2620C}" destId="{22679BB5-1689-470C-A735-77D93A300FDA}" srcOrd="0" destOrd="0" presId="urn:microsoft.com/office/officeart/2005/8/layout/hierarchy2"/>
    <dgm:cxn modelId="{E7AC07FB-40A5-4B7F-A0DF-3560EF38D6ED}" srcId="{8727178A-B46A-47BB-B1B0-32939062E3FA}" destId="{AAE75E97-7986-4A5B-98B5-DF60A3B2620C}" srcOrd="0" destOrd="0" parTransId="{E6E52603-7AA2-46DD-89EA-552B4C62AF6F}" sibTransId="{8A3D416A-2BF9-47F9-AD3F-2941E95E0A3E}"/>
    <dgm:cxn modelId="{94E5E211-3E66-4929-B02E-176D75A31D6E}" type="presOf" srcId="{3B7BE140-F13C-4604-9FDA-5009286A00E6}" destId="{C44410EB-FC7F-4499-A9B8-3402F62E1BFF}" srcOrd="0" destOrd="0" presId="urn:microsoft.com/office/officeart/2005/8/layout/hierarchy2"/>
    <dgm:cxn modelId="{5B88CC96-9633-43C5-A386-1B2D58D335E1}" srcId="{8727178A-B46A-47BB-B1B0-32939062E3FA}" destId="{3B7BE140-F13C-4604-9FDA-5009286A00E6}" srcOrd="1" destOrd="0" parTransId="{433FFF70-3564-4AB0-8418-976925FA88B5}" sibTransId="{2F19DA74-71AC-4A0E-86C7-633E5EC75AC5}"/>
    <dgm:cxn modelId="{690C178A-177D-4508-98E4-42AA9E3B0CCF}" type="presOf" srcId="{433FFF70-3564-4AB0-8418-976925FA88B5}" destId="{725FEDE0-E87E-41DD-9AAC-B8B3D9E36B81}" srcOrd="1" destOrd="0" presId="urn:microsoft.com/office/officeart/2005/8/layout/hierarchy2"/>
    <dgm:cxn modelId="{F885D9CC-0941-471A-B017-B851F20A95CA}" srcId="{8727178A-B46A-47BB-B1B0-32939062E3FA}" destId="{7B28D6DD-D336-4FB0-AAF4-D793B983EB5E}" srcOrd="2" destOrd="0" parTransId="{92425B86-B3F4-4CCD-870A-D4185260AFEC}" sibTransId="{DBF59E2C-356F-47AA-B524-1F3D40A12473}"/>
    <dgm:cxn modelId="{36CEDBAA-D9CC-4BC1-958B-8045120D11DC}" type="presOf" srcId="{0B874BCD-76BF-4606-AC8E-0CF39705CE66}" destId="{0BA62CC4-5B12-458C-92EB-96D0ACDE61BD}" srcOrd="0" destOrd="0" presId="urn:microsoft.com/office/officeart/2005/8/layout/hierarchy2"/>
    <dgm:cxn modelId="{0FF2A2BC-D655-479A-B89E-61A941E36CB9}" type="presParOf" srcId="{0BA62CC4-5B12-458C-92EB-96D0ACDE61BD}" destId="{655A084E-F9CB-4AFD-B3E9-8DD98ADAEED2}" srcOrd="0" destOrd="0" presId="urn:microsoft.com/office/officeart/2005/8/layout/hierarchy2"/>
    <dgm:cxn modelId="{9D0674D2-887D-4EEC-8CEF-3DE69C91444E}" type="presParOf" srcId="{655A084E-F9CB-4AFD-B3E9-8DD98ADAEED2}" destId="{F2A3EEC5-8B4F-476E-A717-58ED1AF29781}" srcOrd="0" destOrd="0" presId="urn:microsoft.com/office/officeart/2005/8/layout/hierarchy2"/>
    <dgm:cxn modelId="{A258DBEB-55E2-4890-92A3-A20E8999D320}" type="presParOf" srcId="{655A084E-F9CB-4AFD-B3E9-8DD98ADAEED2}" destId="{F2860C52-2AAA-43EC-9E0F-8AA00B299C87}" srcOrd="1" destOrd="0" presId="urn:microsoft.com/office/officeart/2005/8/layout/hierarchy2"/>
    <dgm:cxn modelId="{8F876DB0-D7F2-48A0-B1FF-5A05DB9EFCCC}" type="presParOf" srcId="{F2860C52-2AAA-43EC-9E0F-8AA00B299C87}" destId="{D8E6C3F9-C7B0-4B0F-8A56-884D34E7A90D}" srcOrd="0" destOrd="0" presId="urn:microsoft.com/office/officeart/2005/8/layout/hierarchy2"/>
    <dgm:cxn modelId="{6EA27A45-375D-4ABE-A967-AD2544343549}" type="presParOf" srcId="{D8E6C3F9-C7B0-4B0F-8A56-884D34E7A90D}" destId="{A96CD70B-B369-4467-BB22-61FF7FEA7E4A}" srcOrd="0" destOrd="0" presId="urn:microsoft.com/office/officeart/2005/8/layout/hierarchy2"/>
    <dgm:cxn modelId="{8C26FD75-8362-414B-B1CA-2ADBD84F2AD3}" type="presParOf" srcId="{F2860C52-2AAA-43EC-9E0F-8AA00B299C87}" destId="{1F822F25-0909-4F92-8FC7-55B261A7EBD0}" srcOrd="1" destOrd="0" presId="urn:microsoft.com/office/officeart/2005/8/layout/hierarchy2"/>
    <dgm:cxn modelId="{D9C9633A-E4D3-4155-9CD5-BC121C2B52F2}" type="presParOf" srcId="{1F822F25-0909-4F92-8FC7-55B261A7EBD0}" destId="{22679BB5-1689-470C-A735-77D93A300FDA}" srcOrd="0" destOrd="0" presId="urn:microsoft.com/office/officeart/2005/8/layout/hierarchy2"/>
    <dgm:cxn modelId="{28E091B5-AECB-4F46-AB5E-CA8B71B37029}" type="presParOf" srcId="{1F822F25-0909-4F92-8FC7-55B261A7EBD0}" destId="{FA618F5C-53C3-4DD4-908D-7C8534199EA6}" srcOrd="1" destOrd="0" presId="urn:microsoft.com/office/officeart/2005/8/layout/hierarchy2"/>
    <dgm:cxn modelId="{F4DE9648-1316-41F3-9C99-8EA7212FB1B3}" type="presParOf" srcId="{F2860C52-2AAA-43EC-9E0F-8AA00B299C87}" destId="{D2541CB7-2FA5-4E0A-BFAB-FE19C9D0D0FA}" srcOrd="2" destOrd="0" presId="urn:microsoft.com/office/officeart/2005/8/layout/hierarchy2"/>
    <dgm:cxn modelId="{AD153CF3-5C16-47FD-A4AA-FD2263A356CB}" type="presParOf" srcId="{D2541CB7-2FA5-4E0A-BFAB-FE19C9D0D0FA}" destId="{725FEDE0-E87E-41DD-9AAC-B8B3D9E36B81}" srcOrd="0" destOrd="0" presId="urn:microsoft.com/office/officeart/2005/8/layout/hierarchy2"/>
    <dgm:cxn modelId="{0313C0C2-AF2F-4937-9149-FCB601F4BE49}" type="presParOf" srcId="{F2860C52-2AAA-43EC-9E0F-8AA00B299C87}" destId="{C1B9209C-A00E-4114-9911-A5F48A7C65CE}" srcOrd="3" destOrd="0" presId="urn:microsoft.com/office/officeart/2005/8/layout/hierarchy2"/>
    <dgm:cxn modelId="{B53AC702-BD0E-4378-A369-48DCBCD64D4B}" type="presParOf" srcId="{C1B9209C-A00E-4114-9911-A5F48A7C65CE}" destId="{C44410EB-FC7F-4499-A9B8-3402F62E1BFF}" srcOrd="0" destOrd="0" presId="urn:microsoft.com/office/officeart/2005/8/layout/hierarchy2"/>
    <dgm:cxn modelId="{6BBD13D3-6308-44E5-80DA-B04FF7C9DFCE}" type="presParOf" srcId="{C1B9209C-A00E-4114-9911-A5F48A7C65CE}" destId="{B2DAF72F-1CFD-454D-BF38-F8C96B03966B}" srcOrd="1" destOrd="0" presId="urn:microsoft.com/office/officeart/2005/8/layout/hierarchy2"/>
    <dgm:cxn modelId="{AA7858BE-1A38-4875-A1AB-D643F16BC96D}" type="presParOf" srcId="{F2860C52-2AAA-43EC-9E0F-8AA00B299C87}" destId="{BB440F8A-586F-425C-BDEC-6CFA8D21D094}" srcOrd="4" destOrd="0" presId="urn:microsoft.com/office/officeart/2005/8/layout/hierarchy2"/>
    <dgm:cxn modelId="{FF9B1D2A-9004-4778-9C3E-B8223E0A4AD2}" type="presParOf" srcId="{BB440F8A-586F-425C-BDEC-6CFA8D21D094}" destId="{739BBF93-FEF9-4A40-A04F-462718C1DAC1}" srcOrd="0" destOrd="0" presId="urn:microsoft.com/office/officeart/2005/8/layout/hierarchy2"/>
    <dgm:cxn modelId="{1D7970A6-DA4A-42BE-90E7-B10DCD6C90E1}" type="presParOf" srcId="{F2860C52-2AAA-43EC-9E0F-8AA00B299C87}" destId="{6EEB9630-C562-4C1B-A453-51D0FDB94694}" srcOrd="5" destOrd="0" presId="urn:microsoft.com/office/officeart/2005/8/layout/hierarchy2"/>
    <dgm:cxn modelId="{12B3BB35-B3C3-4025-9A6C-43C9695F920C}" type="presParOf" srcId="{6EEB9630-C562-4C1B-A453-51D0FDB94694}" destId="{F591F084-96CB-4EF4-BDF4-8178BA15A076}" srcOrd="0" destOrd="0" presId="urn:microsoft.com/office/officeart/2005/8/layout/hierarchy2"/>
    <dgm:cxn modelId="{1DDDCDAE-7133-4CF0-B3EF-3C04E9E6032D}" type="presParOf" srcId="{6EEB9630-C562-4C1B-A453-51D0FDB94694}" destId="{05CF5F15-B2E5-4CEE-8730-36D264F8684D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A3EEC5-8B4F-476E-A717-58ED1AF29781}">
      <dsp:nvSpPr>
        <dsp:cNvPr id="0" name=""/>
        <dsp:cNvSpPr/>
      </dsp:nvSpPr>
      <dsp:spPr>
        <a:xfrm>
          <a:off x="876300" y="1264022"/>
          <a:ext cx="1717854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/>
            <a:t>MotionSDK</a:t>
          </a:r>
          <a:endParaRPr lang="zh-CN" altLang="en-US" sz="2400" kern="1200"/>
        </a:p>
      </dsp:txBody>
      <dsp:txXfrm>
        <a:off x="892366" y="1280088"/>
        <a:ext cx="1685722" cy="516398"/>
      </dsp:txXfrm>
    </dsp:sp>
    <dsp:sp modelId="{D8E6C3F9-C7B0-4B0F-8A56-884D34E7A90D}">
      <dsp:nvSpPr>
        <dsp:cNvPr id="0" name=""/>
        <dsp:cNvSpPr/>
      </dsp:nvSpPr>
      <dsp:spPr>
        <a:xfrm rot="17350740">
          <a:off x="2145687" y="891431"/>
          <a:ext cx="1335758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1335758" y="160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0172" y="874083"/>
        <a:ext cx="66787" cy="66787"/>
      </dsp:txXfrm>
    </dsp:sp>
    <dsp:sp modelId="{22679BB5-1689-470C-A735-77D93A300FDA}">
      <dsp:nvSpPr>
        <dsp:cNvPr id="0" name=""/>
        <dsp:cNvSpPr/>
      </dsp:nvSpPr>
      <dsp:spPr>
        <a:xfrm>
          <a:off x="3032978" y="2402"/>
          <a:ext cx="1097060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Sources</a:t>
          </a:r>
          <a:endParaRPr lang="zh-CN" altLang="en-US" sz="1800" kern="1200"/>
        </a:p>
      </dsp:txBody>
      <dsp:txXfrm>
        <a:off x="3049044" y="18468"/>
        <a:ext cx="1064928" cy="516398"/>
      </dsp:txXfrm>
    </dsp:sp>
    <dsp:sp modelId="{D2541CB7-2FA5-4E0A-BFAB-FE19C9D0D0FA}">
      <dsp:nvSpPr>
        <dsp:cNvPr id="0" name=""/>
        <dsp:cNvSpPr/>
      </dsp:nvSpPr>
      <dsp:spPr>
        <a:xfrm rot="18289469">
          <a:off x="2429350" y="1206836"/>
          <a:ext cx="768432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768432" y="160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94356" y="1203671"/>
        <a:ext cx="38421" cy="38421"/>
      </dsp:txXfrm>
    </dsp:sp>
    <dsp:sp modelId="{C44410EB-FC7F-4499-A9B8-3402F62E1BFF}">
      <dsp:nvSpPr>
        <dsp:cNvPr id="0" name=""/>
        <dsp:cNvSpPr/>
      </dsp:nvSpPr>
      <dsp:spPr>
        <a:xfrm>
          <a:off x="3032978" y="633212"/>
          <a:ext cx="1097060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Include</a:t>
          </a:r>
          <a:endParaRPr lang="zh-CN" altLang="en-US" sz="1800" kern="1200"/>
        </a:p>
      </dsp:txBody>
      <dsp:txXfrm>
        <a:off x="3049044" y="649278"/>
        <a:ext cx="1064928" cy="516398"/>
      </dsp:txXfrm>
    </dsp:sp>
    <dsp:sp modelId="{AD078D2A-26C8-4C23-95FE-6B4BB78649E2}">
      <dsp:nvSpPr>
        <dsp:cNvPr id="0" name=""/>
        <dsp:cNvSpPr/>
      </dsp:nvSpPr>
      <dsp:spPr>
        <a:xfrm>
          <a:off x="2594154" y="1522241"/>
          <a:ext cx="438824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438824" y="160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802596" y="1527316"/>
        <a:ext cx="21941" cy="21941"/>
      </dsp:txXfrm>
    </dsp:sp>
    <dsp:sp modelId="{B5BE8922-6014-4DF8-99E0-23195DC24228}">
      <dsp:nvSpPr>
        <dsp:cNvPr id="0" name=""/>
        <dsp:cNvSpPr/>
      </dsp:nvSpPr>
      <dsp:spPr>
        <a:xfrm>
          <a:off x="3032978" y="1264022"/>
          <a:ext cx="1097060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Lib</a:t>
          </a:r>
          <a:endParaRPr lang="zh-CN" altLang="en-US" sz="1800" kern="1200"/>
        </a:p>
      </dsp:txBody>
      <dsp:txXfrm>
        <a:off x="3049044" y="1280088"/>
        <a:ext cx="1064928" cy="516398"/>
      </dsp:txXfrm>
    </dsp:sp>
    <dsp:sp modelId="{BB440F8A-586F-425C-BDEC-6CFA8D21D094}">
      <dsp:nvSpPr>
        <dsp:cNvPr id="0" name=""/>
        <dsp:cNvSpPr/>
      </dsp:nvSpPr>
      <dsp:spPr>
        <a:xfrm rot="3310531">
          <a:off x="2429350" y="1837646"/>
          <a:ext cx="768432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768432" y="160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94356" y="1834481"/>
        <a:ext cx="38421" cy="38421"/>
      </dsp:txXfrm>
    </dsp:sp>
    <dsp:sp modelId="{F591F084-96CB-4EF4-BDF4-8178BA15A076}">
      <dsp:nvSpPr>
        <dsp:cNvPr id="0" name=""/>
        <dsp:cNvSpPr/>
      </dsp:nvSpPr>
      <dsp:spPr>
        <a:xfrm>
          <a:off x="3032978" y="1894832"/>
          <a:ext cx="1097060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Doc</a:t>
          </a:r>
          <a:endParaRPr lang="zh-CN" altLang="en-US" sz="1800" kern="1200"/>
        </a:p>
      </dsp:txBody>
      <dsp:txXfrm>
        <a:off x="3049044" y="1910898"/>
        <a:ext cx="1064928" cy="516398"/>
      </dsp:txXfrm>
    </dsp:sp>
    <dsp:sp modelId="{3EC63BF2-1806-4EC7-860D-D6F6E918836A}">
      <dsp:nvSpPr>
        <dsp:cNvPr id="0" name=""/>
        <dsp:cNvSpPr/>
      </dsp:nvSpPr>
      <dsp:spPr>
        <a:xfrm rot="4249260">
          <a:off x="2145687" y="2153051"/>
          <a:ext cx="1335758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1335758" y="160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0172" y="2135703"/>
        <a:ext cx="66787" cy="66787"/>
      </dsp:txXfrm>
    </dsp:sp>
    <dsp:sp modelId="{375C750B-73F9-4DD9-9C73-92826B47D213}">
      <dsp:nvSpPr>
        <dsp:cNvPr id="0" name=""/>
        <dsp:cNvSpPr/>
      </dsp:nvSpPr>
      <dsp:spPr>
        <a:xfrm>
          <a:off x="3032978" y="2525642"/>
          <a:ext cx="1097060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200" kern="1200"/>
            <a:t>.</a:t>
          </a:r>
          <a:r>
            <a:rPr lang="en-US" altLang="zh-CN" sz="1800" kern="1200"/>
            <a:t>git</a:t>
          </a:r>
          <a:endParaRPr lang="zh-CN" altLang="en-US" sz="1800" kern="1200"/>
        </a:p>
      </dsp:txBody>
      <dsp:txXfrm>
        <a:off x="3049044" y="2541708"/>
        <a:ext cx="1064928" cy="516398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A3EEC5-8B4F-476E-A717-58ED1AF29781}">
      <dsp:nvSpPr>
        <dsp:cNvPr id="0" name=""/>
        <dsp:cNvSpPr/>
      </dsp:nvSpPr>
      <dsp:spPr>
        <a:xfrm>
          <a:off x="1156930" y="717277"/>
          <a:ext cx="1245691" cy="6228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Sources</a:t>
          </a:r>
          <a:endParaRPr lang="zh-CN" altLang="en-US" sz="2400" kern="1200"/>
        </a:p>
      </dsp:txBody>
      <dsp:txXfrm>
        <a:off x="1175173" y="735520"/>
        <a:ext cx="1209205" cy="586359"/>
      </dsp:txXfrm>
    </dsp:sp>
    <dsp:sp modelId="{D8E6C3F9-C7B0-4B0F-8A56-884D34E7A90D}">
      <dsp:nvSpPr>
        <dsp:cNvPr id="0" name=""/>
        <dsp:cNvSpPr/>
      </dsp:nvSpPr>
      <dsp:spPr>
        <a:xfrm rot="18289469">
          <a:off x="2215490" y="643317"/>
          <a:ext cx="872539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872539" y="272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629946" y="648750"/>
        <a:ext cx="43626" cy="43626"/>
      </dsp:txXfrm>
    </dsp:sp>
    <dsp:sp modelId="{22679BB5-1689-470C-A735-77D93A300FDA}">
      <dsp:nvSpPr>
        <dsp:cNvPr id="0" name=""/>
        <dsp:cNvSpPr/>
      </dsp:nvSpPr>
      <dsp:spPr>
        <a:xfrm>
          <a:off x="2900898" y="1004"/>
          <a:ext cx="1245691" cy="6228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Core</a:t>
          </a:r>
          <a:endParaRPr lang="zh-CN" altLang="en-US" sz="1800" kern="1200"/>
        </a:p>
      </dsp:txBody>
      <dsp:txXfrm>
        <a:off x="2919141" y="19247"/>
        <a:ext cx="1209205" cy="586359"/>
      </dsp:txXfrm>
    </dsp:sp>
    <dsp:sp modelId="{D2541CB7-2FA5-4E0A-BFAB-FE19C9D0D0FA}">
      <dsp:nvSpPr>
        <dsp:cNvPr id="0" name=""/>
        <dsp:cNvSpPr/>
      </dsp:nvSpPr>
      <dsp:spPr>
        <a:xfrm>
          <a:off x="2402621" y="1001453"/>
          <a:ext cx="498276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498276" y="272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639303" y="1016243"/>
        <a:ext cx="24913" cy="24913"/>
      </dsp:txXfrm>
    </dsp:sp>
    <dsp:sp modelId="{C44410EB-FC7F-4499-A9B8-3402F62E1BFF}">
      <dsp:nvSpPr>
        <dsp:cNvPr id="0" name=""/>
        <dsp:cNvSpPr/>
      </dsp:nvSpPr>
      <dsp:spPr>
        <a:xfrm>
          <a:off x="2900898" y="717277"/>
          <a:ext cx="1245691" cy="6228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Common</a:t>
          </a:r>
          <a:endParaRPr lang="zh-CN" altLang="en-US" sz="1800" kern="1200"/>
        </a:p>
      </dsp:txBody>
      <dsp:txXfrm>
        <a:off x="2919141" y="735520"/>
        <a:ext cx="1209205" cy="586359"/>
      </dsp:txXfrm>
    </dsp:sp>
    <dsp:sp modelId="{BB440F8A-586F-425C-BDEC-6CFA8D21D094}">
      <dsp:nvSpPr>
        <dsp:cNvPr id="0" name=""/>
        <dsp:cNvSpPr/>
      </dsp:nvSpPr>
      <dsp:spPr>
        <a:xfrm rot="3310531">
          <a:off x="2215490" y="1359590"/>
          <a:ext cx="872539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872539" y="272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629946" y="1365022"/>
        <a:ext cx="43626" cy="43626"/>
      </dsp:txXfrm>
    </dsp:sp>
    <dsp:sp modelId="{F591F084-96CB-4EF4-BDF4-8178BA15A076}">
      <dsp:nvSpPr>
        <dsp:cNvPr id="0" name=""/>
        <dsp:cNvSpPr/>
      </dsp:nvSpPr>
      <dsp:spPr>
        <a:xfrm>
          <a:off x="2900898" y="1433549"/>
          <a:ext cx="1245691" cy="6228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Adapter</a:t>
          </a:r>
          <a:endParaRPr lang="zh-CN" altLang="en-US" sz="1800" kern="1200"/>
        </a:p>
      </dsp:txBody>
      <dsp:txXfrm>
        <a:off x="2919141" y="1451792"/>
        <a:ext cx="1209205" cy="58635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</TotalTime>
  <Pages>1</Pages>
  <Words>290</Words>
  <Characters>1655</Characters>
  <Application>Microsoft Office Word</Application>
  <DocSecurity>0</DocSecurity>
  <Lines>13</Lines>
  <Paragraphs>3</Paragraphs>
  <ScaleCrop>false</ScaleCrop>
  <Company/>
  <LinksUpToDate>false</LinksUpToDate>
  <CharactersWithSpaces>19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iyangZhang</dc:creator>
  <cp:keywords/>
  <dc:description/>
  <cp:lastModifiedBy>ZhiyangZhang</cp:lastModifiedBy>
  <cp:revision>171</cp:revision>
  <dcterms:created xsi:type="dcterms:W3CDTF">2016-09-27T05:50:00Z</dcterms:created>
  <dcterms:modified xsi:type="dcterms:W3CDTF">2016-10-09T13:26:00Z</dcterms:modified>
</cp:coreProperties>
</file>